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5AB93" w14:textId="4023C034"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w:t>
      </w:r>
      <w:r w:rsidR="009B7413">
        <w:rPr>
          <w:b/>
          <w:noProof/>
          <w:sz w:val="24"/>
        </w:rPr>
        <w:t>31</w:t>
      </w:r>
      <w:r w:rsidR="003465AF">
        <w:rPr>
          <w:b/>
          <w:noProof/>
          <w:sz w:val="24"/>
        </w:rPr>
        <w:t>-e</w:t>
      </w:r>
      <w:r>
        <w:rPr>
          <w:b/>
          <w:i/>
          <w:noProof/>
          <w:sz w:val="28"/>
        </w:rPr>
        <w:tab/>
      </w:r>
      <w:r w:rsidR="00620C28" w:rsidRPr="00620C28">
        <w:rPr>
          <w:b/>
          <w:noProof/>
          <w:sz w:val="24"/>
        </w:rPr>
        <w:t>C1-2</w:t>
      </w:r>
      <w:r w:rsidR="0067297F">
        <w:rPr>
          <w:b/>
          <w:noProof/>
          <w:sz w:val="24"/>
        </w:rPr>
        <w:t>1</w:t>
      </w:r>
      <w:r w:rsidR="0070729D">
        <w:rPr>
          <w:b/>
          <w:noProof/>
          <w:sz w:val="24"/>
        </w:rPr>
        <w:t>xxxy</w:t>
      </w:r>
    </w:p>
    <w:p w14:paraId="1302242C" w14:textId="66739F23" w:rsidR="00BA407A" w:rsidRDefault="00BA407A" w:rsidP="00BA407A">
      <w:pPr>
        <w:pStyle w:val="CRCoverPage"/>
        <w:rPr>
          <w:b/>
          <w:noProof/>
          <w:sz w:val="24"/>
        </w:rPr>
      </w:pPr>
      <w:r>
        <w:rPr>
          <w:b/>
          <w:noProof/>
          <w:sz w:val="24"/>
        </w:rPr>
        <w:t xml:space="preserve">Electronic meeting, </w:t>
      </w:r>
      <w:r w:rsidR="00000F69">
        <w:rPr>
          <w:b/>
          <w:noProof/>
          <w:sz w:val="24"/>
        </w:rPr>
        <w:t>1</w:t>
      </w:r>
      <w:r w:rsidR="0067297F">
        <w:rPr>
          <w:b/>
          <w:noProof/>
          <w:sz w:val="24"/>
        </w:rPr>
        <w:t>9</w:t>
      </w:r>
      <w:r>
        <w:rPr>
          <w:b/>
          <w:noProof/>
          <w:sz w:val="24"/>
        </w:rPr>
        <w:t>-</w:t>
      </w:r>
      <w:r w:rsidR="005A5A83">
        <w:rPr>
          <w:b/>
          <w:noProof/>
          <w:sz w:val="24"/>
        </w:rPr>
        <w:t>2</w:t>
      </w:r>
      <w:r w:rsidR="0067297F">
        <w:rPr>
          <w:b/>
          <w:noProof/>
          <w:sz w:val="24"/>
        </w:rPr>
        <w:t>7</w:t>
      </w:r>
      <w:r>
        <w:rPr>
          <w:b/>
          <w:noProof/>
          <w:sz w:val="24"/>
        </w:rPr>
        <w:t xml:space="preserve"> </w:t>
      </w:r>
      <w:r w:rsidR="0067297F">
        <w:rPr>
          <w:b/>
          <w:noProof/>
          <w:sz w:val="24"/>
        </w:rPr>
        <w:t>August</w:t>
      </w:r>
      <w:r>
        <w:rPr>
          <w:b/>
          <w:noProof/>
          <w:sz w:val="24"/>
        </w:rPr>
        <w:t xml:space="preserve"> 202</w:t>
      </w:r>
      <w:r w:rsidR="0067297F">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68278594" w:rsidR="001E41F3" w:rsidRPr="00410371" w:rsidRDefault="00D86446" w:rsidP="00D86446">
            <w:pPr>
              <w:pStyle w:val="CRCoverPage"/>
              <w:spacing w:after="0"/>
              <w:jc w:val="center"/>
              <w:outlineLvl w:val="0"/>
              <w:rPr>
                <w:b/>
                <w:noProof/>
                <w:sz w:val="28"/>
              </w:rPr>
            </w:pPr>
            <w:r w:rsidRPr="00D86446">
              <w:rPr>
                <w:b/>
                <w:noProof/>
                <w:sz w:val="28"/>
              </w:rPr>
              <w:t>24.</w:t>
            </w:r>
            <w:r w:rsidR="00453393">
              <w:rPr>
                <w:b/>
                <w:noProof/>
                <w:sz w:val="28"/>
              </w:rPr>
              <w:t>501</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5E1A5426" w:rsidR="001E41F3" w:rsidRPr="00F97B19" w:rsidRDefault="006E3F8D" w:rsidP="00D86446">
            <w:pPr>
              <w:pStyle w:val="CRCoverPage"/>
              <w:spacing w:after="0"/>
              <w:outlineLvl w:val="0"/>
              <w:rPr>
                <w:noProof/>
              </w:rPr>
            </w:pPr>
            <w:r>
              <w:rPr>
                <w:noProof/>
              </w:rPr>
              <w:t>3522</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7B5BDEAE" w:rsidR="001E41F3" w:rsidRPr="00410371" w:rsidRDefault="0070729D"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0981B19C" w:rsidR="001E41F3" w:rsidRPr="00410371" w:rsidRDefault="00F97B19" w:rsidP="00D86446">
            <w:pPr>
              <w:pStyle w:val="CRCoverPage"/>
              <w:spacing w:after="0"/>
              <w:jc w:val="center"/>
              <w:outlineLvl w:val="0"/>
              <w:rPr>
                <w:noProof/>
                <w:sz w:val="28"/>
              </w:rPr>
            </w:pPr>
            <w:r w:rsidRPr="00F97B19">
              <w:rPr>
                <w:b/>
                <w:noProof/>
                <w:sz w:val="28"/>
                <w:szCs w:val="28"/>
              </w:rPr>
              <w:t>1</w:t>
            </w:r>
            <w:r w:rsidR="00453393">
              <w:rPr>
                <w:b/>
                <w:noProof/>
                <w:sz w:val="28"/>
                <w:szCs w:val="28"/>
              </w:rPr>
              <w:t>7</w:t>
            </w:r>
            <w:r w:rsidRPr="00F97B19">
              <w:rPr>
                <w:b/>
                <w:noProof/>
                <w:sz w:val="28"/>
                <w:szCs w:val="28"/>
              </w:rPr>
              <w:t>.</w:t>
            </w:r>
            <w:r w:rsidR="006E3F8D">
              <w:rPr>
                <w:b/>
                <w:noProof/>
                <w:sz w:val="28"/>
                <w:szCs w:val="28"/>
              </w:rPr>
              <w:t>3</w:t>
            </w:r>
            <w:r w:rsidR="00453393">
              <w:rPr>
                <w:b/>
                <w:noProof/>
                <w:sz w:val="28"/>
                <w:szCs w:val="28"/>
              </w:rPr>
              <w:t>.</w:t>
            </w:r>
            <w:r w:rsidR="006E3F8D">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4C20D68D" w:rsidR="00F25D98" w:rsidRDefault="00275699" w:rsidP="001E41F3">
            <w:pPr>
              <w:pStyle w:val="CRCoverPage"/>
              <w:spacing w:after="0"/>
              <w:jc w:val="center"/>
              <w:rPr>
                <w:b/>
                <w:bCs/>
                <w:caps/>
                <w:noProof/>
              </w:rPr>
            </w:pPr>
            <w:r>
              <w:rPr>
                <w:b/>
                <w:bCs/>
                <w:caps/>
                <w:noProof/>
              </w:rPr>
              <w:t>X</w:t>
            </w: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68A42D7" w:rsidR="001E41F3" w:rsidRDefault="007A2E10">
            <w:pPr>
              <w:pStyle w:val="CRCoverPage"/>
              <w:spacing w:after="0"/>
              <w:ind w:left="100"/>
              <w:rPr>
                <w:noProof/>
              </w:rPr>
            </w:pPr>
            <w:r>
              <w:rPr>
                <w:rFonts w:cs="Arial"/>
              </w:rPr>
              <w:t>M</w:t>
            </w:r>
            <w:r w:rsidRPr="001243AE">
              <w:rPr>
                <w:rFonts w:cs="Arial"/>
              </w:rPr>
              <w:t>ultiple round-trip of AA messages during</w:t>
            </w:r>
            <w:r>
              <w:rPr>
                <w:rFonts w:cs="Arial"/>
                <w:b/>
                <w:bCs/>
              </w:rPr>
              <w:t xml:space="preserve"> </w:t>
            </w:r>
            <w:r>
              <w:rPr>
                <w:noProof/>
              </w:rPr>
              <w:t>UUAA-</w:t>
            </w:r>
            <w:r w:rsidR="007C4ACC">
              <w:rPr>
                <w:noProof/>
              </w:rPr>
              <w:t>SM</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3C5802B9" w:rsidR="001E41F3" w:rsidRDefault="007A2E10">
            <w:pPr>
              <w:pStyle w:val="CRCoverPage"/>
              <w:spacing w:after="0"/>
              <w:ind w:left="100"/>
              <w:rPr>
                <w:noProof/>
              </w:rPr>
            </w:pPr>
            <w:r>
              <w:rPr>
                <w:rFonts w:cs="Arial"/>
              </w:rPr>
              <w:t>ID_UAS</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1ADCF3AD" w:rsidR="001E41F3" w:rsidRPr="00AC5962" w:rsidRDefault="00AC5962" w:rsidP="00AC5962">
            <w:pPr>
              <w:pStyle w:val="CRCoverPage"/>
              <w:spacing w:after="0"/>
              <w:ind w:left="100"/>
              <w:rPr>
                <w:noProof/>
              </w:rPr>
            </w:pPr>
            <w:r>
              <w:rPr>
                <w:lang w:val="fr-FR"/>
              </w:rPr>
              <w:t>202</w:t>
            </w:r>
            <w:r w:rsidR="00896A6D">
              <w:rPr>
                <w:lang w:val="fr-FR"/>
              </w:rPr>
              <w:t>1</w:t>
            </w:r>
            <w:r>
              <w:rPr>
                <w:lang w:val="fr-FR"/>
              </w:rPr>
              <w:t>-</w:t>
            </w:r>
            <w:r w:rsidR="00896A6D">
              <w:rPr>
                <w:lang w:val="fr-FR"/>
              </w:rPr>
              <w:t>07</w:t>
            </w:r>
            <w:r w:rsidR="00130A12">
              <w:rPr>
                <w:lang w:val="fr-FR"/>
              </w:rPr>
              <w:t>-</w:t>
            </w:r>
            <w:r w:rsidR="00896A6D">
              <w:rPr>
                <w:lang w:val="fr-FR"/>
              </w:rPr>
              <w:t>28</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5206235E" w:rsidR="001E41F3" w:rsidRDefault="005C0A4B" w:rsidP="00D24991">
            <w:pPr>
              <w:pStyle w:val="CRCoverPage"/>
              <w:spacing w:after="0"/>
              <w:ind w:left="100" w:right="-609"/>
              <w:rPr>
                <w:b/>
                <w:noProof/>
              </w:rPr>
            </w:pPr>
            <w:r>
              <w:rPr>
                <w:b/>
                <w:noProof/>
              </w:rPr>
              <w:t>B</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0FAE0343" w:rsidR="001E41F3" w:rsidRDefault="00942148">
            <w:pPr>
              <w:pStyle w:val="CRCoverPage"/>
              <w:spacing w:after="0"/>
              <w:ind w:left="100"/>
              <w:rPr>
                <w:noProof/>
              </w:rPr>
            </w:pPr>
            <w:r>
              <w:rPr>
                <w:noProof/>
              </w:rPr>
              <w:t>Rel-1</w:t>
            </w:r>
            <w:r w:rsidR="009D114D">
              <w:rPr>
                <w:noProof/>
              </w:rPr>
              <w:t>7</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6C3019C2" w:rsidR="009D114D" w:rsidRPr="007C2097" w:rsidRDefault="001E41F3" w:rsidP="009D11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0F6B52">
              <w:rPr>
                <w:i/>
                <w:noProof/>
                <w:sz w:val="18"/>
              </w:rPr>
              <w:t>Rel-8</w:t>
            </w:r>
            <w:r w:rsidR="000F6B52">
              <w:rPr>
                <w:i/>
                <w:noProof/>
                <w:sz w:val="18"/>
              </w:rPr>
              <w:tab/>
              <w:t>(Release 8)</w:t>
            </w:r>
            <w:r w:rsidR="000F6B52">
              <w:rPr>
                <w:i/>
                <w:noProof/>
                <w:sz w:val="18"/>
              </w:rPr>
              <w:br/>
              <w:t>Rel-9</w:t>
            </w:r>
            <w:r w:rsidR="000F6B52">
              <w:rPr>
                <w:i/>
                <w:noProof/>
                <w:sz w:val="18"/>
              </w:rPr>
              <w:tab/>
              <w:t>(Release 9)</w:t>
            </w:r>
            <w:r w:rsidR="000F6B52">
              <w:rPr>
                <w:i/>
                <w:noProof/>
                <w:sz w:val="18"/>
              </w:rPr>
              <w:br/>
              <w:t>Rel-10</w:t>
            </w:r>
            <w:r w:rsidR="000F6B52">
              <w:rPr>
                <w:i/>
                <w:noProof/>
                <w:sz w:val="18"/>
              </w:rPr>
              <w:tab/>
              <w:t>(Release 10)</w:t>
            </w:r>
            <w:r w:rsidR="000F6B52">
              <w:rPr>
                <w:i/>
                <w:noProof/>
                <w:sz w:val="18"/>
              </w:rPr>
              <w:br/>
              <w:t>Rel-11</w:t>
            </w:r>
            <w:r w:rsidR="000F6B52">
              <w:rPr>
                <w:i/>
                <w:noProof/>
                <w:sz w:val="18"/>
              </w:rPr>
              <w:tab/>
              <w:t>(Release 11)</w:t>
            </w:r>
            <w:r w:rsidR="000F6B52">
              <w:rPr>
                <w:i/>
                <w:noProof/>
                <w:sz w:val="18"/>
              </w:rPr>
              <w:br/>
              <w:t>Rel-12</w:t>
            </w:r>
            <w:r w:rsidR="000F6B52">
              <w:rPr>
                <w:i/>
                <w:noProof/>
                <w:sz w:val="18"/>
              </w:rPr>
              <w:tab/>
              <w:t>(Release 12)</w:t>
            </w:r>
            <w:r w:rsidR="000F6B52">
              <w:rPr>
                <w:i/>
                <w:noProof/>
                <w:sz w:val="18"/>
              </w:rPr>
              <w:br/>
            </w:r>
            <w:bookmarkStart w:id="1" w:name="OLE_LINK1"/>
            <w:r w:rsidR="000F6B52">
              <w:rPr>
                <w:i/>
                <w:noProof/>
                <w:sz w:val="18"/>
              </w:rPr>
              <w:t>Rel-13</w:t>
            </w:r>
            <w:r w:rsidR="000F6B52">
              <w:rPr>
                <w:i/>
                <w:noProof/>
                <w:sz w:val="18"/>
              </w:rPr>
              <w:tab/>
              <w:t>(Release 13)</w:t>
            </w:r>
            <w:bookmarkEnd w:id="1"/>
            <w:r w:rsidR="000F6B52">
              <w:rPr>
                <w:i/>
                <w:noProof/>
                <w:sz w:val="18"/>
              </w:rPr>
              <w:br/>
              <w:t>Rel-14</w:t>
            </w:r>
            <w:r w:rsidR="000F6B52">
              <w:rPr>
                <w:i/>
                <w:noProof/>
                <w:sz w:val="18"/>
              </w:rPr>
              <w:tab/>
              <w:t>(Release 14)</w:t>
            </w:r>
            <w:r w:rsidR="000F6B52">
              <w:rPr>
                <w:i/>
                <w:noProof/>
                <w:sz w:val="18"/>
              </w:rPr>
              <w:br/>
              <w:t>Rel-15</w:t>
            </w:r>
            <w:r w:rsidR="000F6B52">
              <w:rPr>
                <w:i/>
                <w:noProof/>
                <w:sz w:val="18"/>
              </w:rPr>
              <w:tab/>
              <w:t>(Release 15)</w:t>
            </w:r>
            <w:r w:rsidR="000F6B52">
              <w:rPr>
                <w:i/>
                <w:noProof/>
                <w:sz w:val="18"/>
              </w:rPr>
              <w:br/>
              <w:t>Rel-16</w:t>
            </w:r>
            <w:r w:rsidR="000F6B52">
              <w:rPr>
                <w:i/>
                <w:noProof/>
                <w:sz w:val="18"/>
              </w:rPr>
              <w:tab/>
              <w:t>(Release 16)</w:t>
            </w:r>
            <w:r w:rsidR="000F6B52">
              <w:rPr>
                <w:i/>
                <w:noProof/>
                <w:sz w:val="18"/>
              </w:rPr>
              <w:br/>
              <w:t>Rel-17</w:t>
            </w:r>
            <w:r w:rsidR="000F6B52">
              <w:rPr>
                <w:i/>
                <w:noProof/>
                <w:sz w:val="18"/>
              </w:rPr>
              <w:tab/>
              <w:t>(Release 17)</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93AC17" w14:textId="5B8DB19F" w:rsidR="00796789" w:rsidRDefault="0019789D" w:rsidP="00373817">
            <w:pPr>
              <w:spacing w:afterLines="50" w:after="120"/>
              <w:rPr>
                <w:rFonts w:ascii="Arial" w:hAnsi="Arial" w:cs="Arial"/>
                <w:noProof/>
                <w:lang w:val="en-US"/>
              </w:rPr>
            </w:pPr>
            <w:r w:rsidRPr="00914F85">
              <w:rPr>
                <w:rFonts w:ascii="Arial" w:hAnsi="Arial" w:cs="Arial"/>
                <w:noProof/>
                <w:lang w:val="en-US"/>
              </w:rPr>
              <w:t>During the UUAA-</w:t>
            </w:r>
            <w:r w:rsidR="007C4ACC">
              <w:rPr>
                <w:rFonts w:ascii="Arial" w:hAnsi="Arial" w:cs="Arial"/>
                <w:noProof/>
                <w:lang w:val="en-US"/>
              </w:rPr>
              <w:t>S</w:t>
            </w:r>
            <w:r w:rsidRPr="00914F85">
              <w:rPr>
                <w:rFonts w:ascii="Arial" w:hAnsi="Arial" w:cs="Arial"/>
                <w:noProof/>
                <w:lang w:val="en-US"/>
              </w:rPr>
              <w:t>M procedure, the UE and the USS need to exchange the payload for authentication/authorization</w:t>
            </w:r>
            <w:r w:rsidR="00491C3D" w:rsidRPr="00914F85">
              <w:rPr>
                <w:rFonts w:ascii="Arial" w:hAnsi="Arial" w:cs="Arial"/>
                <w:noProof/>
                <w:lang w:val="en-US"/>
              </w:rPr>
              <w:t xml:space="preserve"> multiple round-trip</w:t>
            </w:r>
            <w:r w:rsidR="00A9419E" w:rsidRPr="00914F85">
              <w:rPr>
                <w:rFonts w:ascii="Arial" w:hAnsi="Arial" w:cs="Arial"/>
                <w:noProof/>
                <w:lang w:val="en-US"/>
              </w:rPr>
              <w:t xml:space="preserve">. </w:t>
            </w:r>
            <w:r w:rsidR="002C740A" w:rsidRPr="00914F85">
              <w:rPr>
                <w:rFonts w:ascii="Arial" w:hAnsi="Arial" w:cs="Arial"/>
                <w:noProof/>
                <w:lang w:val="en-US"/>
              </w:rPr>
              <w:t xml:space="preserve">It is performed </w:t>
            </w:r>
            <w:r w:rsidR="007C4ACC">
              <w:rPr>
                <w:rFonts w:ascii="Arial" w:hAnsi="Arial" w:cs="Arial"/>
                <w:noProof/>
                <w:lang w:val="en-US"/>
              </w:rPr>
              <w:t>during PDU session establishment</w:t>
            </w:r>
            <w:r w:rsidR="002C740A" w:rsidRPr="00914F85">
              <w:rPr>
                <w:rFonts w:ascii="Arial" w:hAnsi="Arial" w:cs="Arial"/>
                <w:noProof/>
                <w:lang w:val="en-US"/>
              </w:rPr>
              <w:t xml:space="preserve"> procedure.</w:t>
            </w:r>
            <w:r w:rsidR="00A9419E" w:rsidRPr="00914F85">
              <w:rPr>
                <w:rFonts w:ascii="Arial" w:hAnsi="Arial" w:cs="Arial"/>
                <w:noProof/>
                <w:lang w:val="en-US"/>
              </w:rPr>
              <w:t xml:space="preserve"> </w:t>
            </w:r>
          </w:p>
          <w:p w14:paraId="65E3F80D" w14:textId="4ACC3610" w:rsidR="001E1DD6" w:rsidRPr="00914F85" w:rsidRDefault="00EE139C" w:rsidP="00373817">
            <w:pPr>
              <w:spacing w:afterLines="50" w:after="120"/>
              <w:rPr>
                <w:rFonts w:ascii="Arial" w:hAnsi="Arial" w:cs="Arial"/>
                <w:noProof/>
                <w:lang w:val="en-US"/>
              </w:rPr>
            </w:pPr>
            <w:r>
              <w:rPr>
                <w:rFonts w:ascii="Arial" w:hAnsi="Arial" w:cs="Arial"/>
                <w:noProof/>
                <w:lang w:val="en-US"/>
              </w:rPr>
              <w:t xml:space="preserve">PDU session authentication command and PDU session authentication complete message cannot be used as it </w:t>
            </w:r>
            <w:r w:rsidR="00DA7074">
              <w:rPr>
                <w:rFonts w:ascii="Arial" w:hAnsi="Arial" w:cs="Arial"/>
                <w:noProof/>
                <w:lang w:val="en-US"/>
              </w:rPr>
              <w:t>madates EAP method for authentication</w:t>
            </w:r>
            <w:r w:rsidR="00B97FCE">
              <w:rPr>
                <w:rFonts w:ascii="Arial" w:hAnsi="Arial" w:cs="Arial"/>
                <w:noProof/>
                <w:lang w:val="en-US"/>
              </w:rPr>
              <w:t xml:space="preserve">. Service-level AA procedure is </w:t>
            </w:r>
            <w:r w:rsidR="00587469">
              <w:rPr>
                <w:rFonts w:ascii="Arial" w:hAnsi="Arial" w:cs="Arial"/>
                <w:noProof/>
                <w:lang w:val="en-US"/>
              </w:rPr>
              <w:t xml:space="preserve">for UUAA procedure, and the UUAA procedure will not use EAP method as clarified in </w:t>
            </w:r>
            <w:r w:rsidR="00E841E7">
              <w:rPr>
                <w:rFonts w:ascii="Arial" w:hAnsi="Arial" w:cs="Arial"/>
                <w:noProof/>
                <w:lang w:val="en-US"/>
              </w:rPr>
              <w:t>S2-2103730</w:t>
            </w:r>
            <w:r w:rsidR="00A85B1E">
              <w:rPr>
                <w:rFonts w:ascii="Arial" w:hAnsi="Arial" w:cs="Arial"/>
                <w:noProof/>
                <w:lang w:val="en-US"/>
              </w:rPr>
              <w:t>.</w:t>
            </w:r>
            <w:r w:rsidR="00AD52D6">
              <w:rPr>
                <w:rFonts w:ascii="Arial" w:hAnsi="Arial" w:cs="Arial"/>
                <w:noProof/>
                <w:lang w:val="en-US"/>
              </w:rPr>
              <w:t xml:space="preserve"> </w:t>
            </w:r>
            <w:r w:rsidR="00A85B1E">
              <w:rPr>
                <w:rFonts w:ascii="Arial" w:hAnsi="Arial" w:cs="Arial"/>
                <w:noProof/>
                <w:lang w:val="en-US"/>
              </w:rPr>
              <w:t>Hence</w:t>
            </w:r>
            <w:r w:rsidR="00AD52D6">
              <w:rPr>
                <w:rFonts w:ascii="Arial" w:hAnsi="Arial" w:cs="Arial"/>
                <w:noProof/>
                <w:lang w:val="en-US"/>
              </w:rPr>
              <w:t xml:space="preserve"> new SM messages </w:t>
            </w:r>
            <w:r w:rsidR="00A85B1E">
              <w:rPr>
                <w:rFonts w:ascii="Arial" w:hAnsi="Arial" w:cs="Arial"/>
                <w:noProof/>
                <w:lang w:val="en-US"/>
              </w:rPr>
              <w:t xml:space="preserve">for non-EAP method </w:t>
            </w:r>
            <w:r w:rsidR="00AD52D6">
              <w:rPr>
                <w:rFonts w:ascii="Arial" w:hAnsi="Arial" w:cs="Arial"/>
                <w:noProof/>
                <w:lang w:val="en-US"/>
              </w:rPr>
              <w:t xml:space="preserve">can be future proof for any other </w:t>
            </w:r>
            <w:r w:rsidR="008D2C1F">
              <w:rPr>
                <w:rFonts w:ascii="Arial" w:hAnsi="Arial" w:cs="Arial"/>
                <w:noProof/>
                <w:lang w:val="en-US"/>
              </w:rPr>
              <w:t>AA procedures which does not require EAP method.</w:t>
            </w:r>
          </w:p>
          <w:p w14:paraId="0D39E08D" w14:textId="77777777" w:rsidR="002C740A" w:rsidRDefault="00CE6518" w:rsidP="00373817">
            <w:pPr>
              <w:spacing w:afterLines="50" w:after="120"/>
              <w:rPr>
                <w:rFonts w:ascii="Arial" w:hAnsi="Arial" w:cs="Arial"/>
              </w:rPr>
            </w:pPr>
            <w:r>
              <w:rPr>
                <w:rFonts w:ascii="Arial" w:hAnsi="Arial" w:cs="Arial"/>
              </w:rPr>
              <w:t>It is proposed to add new SM NAS message for service-level AA procedure</w:t>
            </w:r>
            <w:r w:rsidR="00BD3E00">
              <w:rPr>
                <w:rFonts w:ascii="Arial" w:hAnsi="Arial" w:cs="Arial"/>
              </w:rPr>
              <w:t xml:space="preserve"> as follows:</w:t>
            </w:r>
          </w:p>
          <w:p w14:paraId="06101490" w14:textId="7B01ED4F" w:rsidR="00BD3E00" w:rsidRDefault="00AE7F07" w:rsidP="00373817">
            <w:pPr>
              <w:spacing w:afterLines="50" w:after="120"/>
              <w:rPr>
                <w:rFonts w:ascii="Arial" w:hAnsi="Arial" w:cs="Arial"/>
              </w:rPr>
            </w:pPr>
            <w:r>
              <w:rPr>
                <w:rFonts w:ascii="Arial" w:hAnsi="Arial" w:cs="Arial"/>
              </w:rPr>
              <w:t xml:space="preserve">- </w:t>
            </w:r>
            <w:r w:rsidR="00F10B34">
              <w:rPr>
                <w:rFonts w:ascii="Arial" w:hAnsi="Arial" w:cs="Arial"/>
              </w:rPr>
              <w:t>S</w:t>
            </w:r>
            <w:r w:rsidR="002B191B">
              <w:rPr>
                <w:rFonts w:ascii="Arial" w:hAnsi="Arial" w:cs="Arial"/>
              </w:rPr>
              <w:t xml:space="preserve">ervice-level </w:t>
            </w:r>
            <w:r w:rsidR="00F10B34">
              <w:rPr>
                <w:rFonts w:ascii="Arial" w:hAnsi="Arial" w:cs="Arial"/>
              </w:rPr>
              <w:t>authentication</w:t>
            </w:r>
            <w:r>
              <w:rPr>
                <w:rFonts w:ascii="Arial" w:hAnsi="Arial" w:cs="Arial"/>
              </w:rPr>
              <w:t xml:space="preserve"> command</w:t>
            </w:r>
          </w:p>
          <w:p w14:paraId="2C1A941C" w14:textId="12F3DE9E" w:rsidR="00AE7F07" w:rsidRDefault="00AE7F07" w:rsidP="00373817">
            <w:pPr>
              <w:spacing w:afterLines="50" w:after="120"/>
              <w:rPr>
                <w:rFonts w:ascii="Arial" w:hAnsi="Arial" w:cs="Arial"/>
              </w:rPr>
            </w:pPr>
            <w:r>
              <w:rPr>
                <w:rFonts w:ascii="Arial" w:hAnsi="Arial" w:cs="Arial"/>
              </w:rPr>
              <w:t xml:space="preserve">- </w:t>
            </w:r>
            <w:r w:rsidR="00F10B34">
              <w:rPr>
                <w:rFonts w:ascii="Arial" w:hAnsi="Arial" w:cs="Arial"/>
              </w:rPr>
              <w:t>S</w:t>
            </w:r>
            <w:r w:rsidR="002B191B">
              <w:rPr>
                <w:rFonts w:ascii="Arial" w:hAnsi="Arial" w:cs="Arial"/>
              </w:rPr>
              <w:t xml:space="preserve">ervice-level </w:t>
            </w:r>
            <w:r w:rsidR="00F10B34">
              <w:rPr>
                <w:rFonts w:ascii="Arial" w:hAnsi="Arial" w:cs="Arial"/>
              </w:rPr>
              <w:t>authentication</w:t>
            </w:r>
            <w:r>
              <w:rPr>
                <w:rFonts w:ascii="Arial" w:hAnsi="Arial" w:cs="Arial"/>
              </w:rPr>
              <w:t xml:space="preserve"> complete</w:t>
            </w:r>
          </w:p>
          <w:p w14:paraId="26A1E367" w14:textId="59C673AB" w:rsidR="00183034" w:rsidRDefault="00183034" w:rsidP="00373817">
            <w:pPr>
              <w:spacing w:afterLines="50" w:after="120"/>
              <w:rPr>
                <w:rFonts w:ascii="Arial" w:hAnsi="Arial" w:cs="Arial"/>
              </w:rPr>
            </w:pPr>
            <w:r>
              <w:rPr>
                <w:rFonts w:ascii="Arial" w:hAnsi="Arial" w:cs="Arial"/>
              </w:rPr>
              <w:t>Note that the result of service-level AA procedure is included in the PDU session establishment accept message.</w:t>
            </w:r>
          </w:p>
          <w:p w14:paraId="57F7AD7B" w14:textId="7EE98038" w:rsidR="00F52D84" w:rsidRPr="00906CC4" w:rsidRDefault="00F52D84" w:rsidP="00373817">
            <w:pPr>
              <w:spacing w:afterLines="50" w:after="120"/>
              <w:rPr>
                <w:lang w:val="en-US"/>
              </w:rPr>
            </w:pPr>
            <w:r>
              <w:rPr>
                <w:rFonts w:ascii="Arial" w:hAnsi="Arial" w:cs="Arial"/>
              </w:rPr>
              <w:t>As Service-level-AA procedure is performed during the PDU session establishment procedure, above new procedure requires transaction management</w:t>
            </w:r>
            <w:r w:rsidR="00F10B34">
              <w:rPr>
                <w:rFonts w:ascii="Arial" w:hAnsi="Arial" w:cs="Arial"/>
              </w:rPr>
              <w:t xml:space="preserve"> (i.e., PTI)</w:t>
            </w:r>
            <w:r w:rsidR="00C362E9">
              <w:rPr>
                <w:rFonts w:ascii="Arial" w:hAnsi="Arial" w:cs="Arial"/>
              </w:rPr>
              <w:t>.</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5EB183" w14:textId="7BFDE185" w:rsidR="00914F85" w:rsidRDefault="006328BA" w:rsidP="00F21A46">
            <w:pPr>
              <w:pStyle w:val="CRCoverPage"/>
              <w:spacing w:after="0"/>
              <w:rPr>
                <w:noProof/>
              </w:rPr>
            </w:pPr>
            <w:r>
              <w:rPr>
                <w:noProof/>
              </w:rPr>
              <w:t xml:space="preserve"> </w:t>
            </w:r>
            <w:r w:rsidR="0041285F">
              <w:rPr>
                <w:noProof/>
              </w:rPr>
              <w:t xml:space="preserve">Adding </w:t>
            </w:r>
            <w:r w:rsidR="00F21A46">
              <w:rPr>
                <w:noProof/>
              </w:rPr>
              <w:t xml:space="preserve">new procedure: service-level </w:t>
            </w:r>
            <w:r w:rsidR="00F10B34">
              <w:rPr>
                <w:noProof/>
              </w:rPr>
              <w:t>authentication and authorization</w:t>
            </w:r>
            <w:r w:rsidR="00F21A46">
              <w:rPr>
                <w:noProof/>
              </w:rPr>
              <w:t xml:space="preserve"> procedure with </w:t>
            </w:r>
            <w:r w:rsidR="00F10B34">
              <w:rPr>
                <w:noProof/>
              </w:rPr>
              <w:t>two</w:t>
            </w:r>
            <w:r w:rsidR="00F21A46">
              <w:rPr>
                <w:noProof/>
              </w:rPr>
              <w:t xml:space="preserve"> new SM NAS messages 1) service-level AA command, 2) service-level AA complete.</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2C2BF430" w:rsidR="00ED36C4" w:rsidRDefault="00914F85" w:rsidP="008A4616">
            <w:pPr>
              <w:pStyle w:val="CRCoverPage"/>
              <w:spacing w:after="0"/>
              <w:rPr>
                <w:noProof/>
              </w:rPr>
            </w:pPr>
            <w:r>
              <w:rPr>
                <w:noProof/>
              </w:rPr>
              <w:t>UUAA procedure cannot be supported</w:t>
            </w:r>
            <w:r w:rsidR="00F21A46">
              <w:rPr>
                <w:noProof/>
              </w:rPr>
              <w:t xml:space="preserve"> during the PDU session establishment procedure.</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5F6D5B7D" w:rsidR="001E41F3" w:rsidRDefault="003F52D7" w:rsidP="004B2E2D">
            <w:pPr>
              <w:pStyle w:val="CRCoverPage"/>
              <w:spacing w:after="0"/>
              <w:rPr>
                <w:noProof/>
              </w:rPr>
            </w:pPr>
            <w:r>
              <w:rPr>
                <w:noProof/>
              </w:rPr>
              <w:t xml:space="preserve">6.3.1A (new), 6.3.1A.1 (new), 6.3.1A.2 (new) 6.3.1A.3(new), 6.3.1A.4(new), 6.3.1A.5(new) </w:t>
            </w:r>
            <w:r w:rsidR="00E96BF8">
              <w:rPr>
                <w:noProof/>
              </w:rPr>
              <w:t xml:space="preserve">6.4.1.2, </w:t>
            </w:r>
            <w:r w:rsidR="00922EBC">
              <w:rPr>
                <w:noProof/>
              </w:rPr>
              <w:t>8.3.X(new), 8.3.Y(new), 9.7</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77777777" w:rsidR="001E41F3" w:rsidRDefault="001E41F3">
            <w:pPr>
              <w:pStyle w:val="CRCoverPage"/>
              <w:spacing w:after="0"/>
              <w:ind w:left="100"/>
              <w:rPr>
                <w:noProof/>
              </w:rPr>
            </w:pP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77777777" w:rsidR="008863B9" w:rsidRDefault="008863B9">
            <w:pPr>
              <w:pStyle w:val="CRCoverPage"/>
              <w:spacing w:after="0"/>
              <w:ind w:left="10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828C49C" w14:textId="079E3680" w:rsidR="00C276A4" w:rsidRDefault="00684737" w:rsidP="00BD4059">
      <w:pPr>
        <w:pStyle w:val="Heading3"/>
        <w:jc w:val="center"/>
      </w:pPr>
      <w:bookmarkStart w:id="2" w:name="_Toc20232972"/>
      <w:bookmarkStart w:id="3" w:name="_Toc27747080"/>
      <w:bookmarkStart w:id="4" w:name="_Toc36213269"/>
      <w:bookmarkStart w:id="5" w:name="_Toc36657446"/>
      <w:r>
        <w:rPr>
          <w:highlight w:val="green"/>
        </w:rPr>
        <w:lastRenderedPageBreak/>
        <w:t xml:space="preserve">***** </w:t>
      </w:r>
      <w:r w:rsidR="00F76584">
        <w:rPr>
          <w:highlight w:val="green"/>
        </w:rPr>
        <w:t>1st</w:t>
      </w:r>
      <w:r>
        <w:rPr>
          <w:highlight w:val="green"/>
        </w:rPr>
        <w:t xml:space="preserve"> change *****</w:t>
      </w:r>
      <w:bookmarkStart w:id="6" w:name="_Toc20232462"/>
      <w:bookmarkStart w:id="7" w:name="_Toc27746548"/>
      <w:bookmarkStart w:id="8" w:name="_Toc36212729"/>
      <w:bookmarkStart w:id="9" w:name="_Toc36656906"/>
      <w:bookmarkStart w:id="10" w:name="_Toc45286567"/>
    </w:p>
    <w:p w14:paraId="52596DE9" w14:textId="6E30A0F2" w:rsidR="00C75806" w:rsidRPr="00C607F7" w:rsidRDefault="00012EBC" w:rsidP="00C75806">
      <w:pPr>
        <w:pStyle w:val="Heading3"/>
      </w:pPr>
      <w:bookmarkStart w:id="11" w:name="_Toc20232797"/>
      <w:bookmarkStart w:id="12" w:name="_Toc27746900"/>
      <w:bookmarkStart w:id="13" w:name="_Toc36213084"/>
      <w:bookmarkStart w:id="14" w:name="_Toc36657261"/>
      <w:bookmarkStart w:id="15" w:name="_Toc45286926"/>
      <w:bookmarkStart w:id="16" w:name="_Toc51948195"/>
      <w:bookmarkStart w:id="17" w:name="_Toc51949287"/>
      <w:bookmarkStart w:id="18" w:name="_Toc76119093"/>
      <w:ins w:id="19" w:author="Sunghoon Kim" w:date="2021-08-24T19:38:00Z">
        <w:r>
          <w:t>6.3.1A</w:t>
        </w:r>
        <w:r>
          <w:tab/>
          <w:t>Service-level authentication and authorization procedure</w:t>
        </w:r>
      </w:ins>
      <w:bookmarkEnd w:id="11"/>
      <w:bookmarkEnd w:id="12"/>
      <w:bookmarkEnd w:id="13"/>
      <w:bookmarkEnd w:id="14"/>
      <w:bookmarkEnd w:id="15"/>
      <w:bookmarkEnd w:id="16"/>
      <w:bookmarkEnd w:id="17"/>
      <w:bookmarkEnd w:id="18"/>
    </w:p>
    <w:p w14:paraId="0CFB3224" w14:textId="513AD99C" w:rsidR="006A0143" w:rsidRDefault="006A0143" w:rsidP="006A0143">
      <w:pPr>
        <w:pStyle w:val="Heading4"/>
        <w:rPr>
          <w:ins w:id="20" w:author="Sunghoon Kim" w:date="2021-08-24T19:42:00Z"/>
        </w:rPr>
      </w:pPr>
      <w:ins w:id="21" w:author="Sunghoon Kim" w:date="2021-08-11T23:42:00Z">
        <w:r>
          <w:t>6.3.1</w:t>
        </w:r>
      </w:ins>
      <w:ins w:id="22" w:author="Sunghoon Kim" w:date="2021-08-24T19:39:00Z">
        <w:r w:rsidR="00012EBC">
          <w:t>A</w:t>
        </w:r>
      </w:ins>
      <w:ins w:id="23" w:author="Sunghoon Kim" w:date="2021-08-11T23:42:00Z">
        <w:r>
          <w:t>.</w:t>
        </w:r>
      </w:ins>
      <w:ins w:id="24" w:author="Sunghoon Kim" w:date="2021-08-24T19:39:00Z">
        <w:r w:rsidR="00B47A88">
          <w:t>1</w:t>
        </w:r>
      </w:ins>
      <w:ins w:id="25" w:author="Sunghoon Kim" w:date="2021-08-11T23:42:00Z">
        <w:r>
          <w:tab/>
        </w:r>
      </w:ins>
      <w:ins w:id="26" w:author="Sunghoon Kim" w:date="2021-08-24T19:39:00Z">
        <w:r w:rsidR="00B47A88">
          <w:t>General</w:t>
        </w:r>
      </w:ins>
    </w:p>
    <w:p w14:paraId="29011863" w14:textId="55D94BC7" w:rsidR="00A84494" w:rsidRDefault="00A84494" w:rsidP="00A84494">
      <w:pPr>
        <w:rPr>
          <w:ins w:id="27" w:author="Sunghoon Kim" w:date="2021-08-24T19:42:00Z"/>
        </w:rPr>
      </w:pPr>
      <w:ins w:id="28" w:author="Sunghoon Kim" w:date="2021-08-24T19:42:00Z">
        <w:r>
          <w:t xml:space="preserve">The purpose of the </w:t>
        </w:r>
      </w:ins>
      <w:ins w:id="29" w:author="Sunghoon Kim" w:date="2021-08-24T19:43:00Z">
        <w:r>
          <w:t>service-level</w:t>
        </w:r>
      </w:ins>
      <w:ins w:id="30" w:author="Sunghoon Kim" w:date="2021-08-24T19:42:00Z">
        <w:r>
          <w:t xml:space="preserve"> authentication and authorization procedure</w:t>
        </w:r>
        <w:r w:rsidRPr="00440029">
          <w:t xml:space="preserve"> is to </w:t>
        </w:r>
        <w:r>
          <w:t>enable the DN</w:t>
        </w:r>
      </w:ins>
      <w:ins w:id="31" w:author="Sunghoon Kim" w:date="2021-08-24T19:57:00Z">
        <w:r w:rsidR="007408BF">
          <w:t xml:space="preserve"> </w:t>
        </w:r>
        <w:r w:rsidR="007408BF" w:rsidRPr="009A2985">
          <w:rPr>
            <w:highlight w:val="yellow"/>
            <w:rPrChange w:id="32" w:author="Sunghoon Kim" w:date="2021-08-24T20:10:00Z">
              <w:rPr/>
            </w:rPrChange>
          </w:rPr>
          <w:t xml:space="preserve">requiring </w:t>
        </w:r>
      </w:ins>
      <w:ins w:id="33" w:author="Sunghoon Kim" w:date="2021-08-24T19:58:00Z">
        <w:r w:rsidR="00DD7030" w:rsidRPr="009A2985">
          <w:rPr>
            <w:highlight w:val="yellow"/>
            <w:rPrChange w:id="34" w:author="Sunghoon Kim" w:date="2021-08-24T20:10:00Z">
              <w:rPr/>
            </w:rPrChange>
          </w:rPr>
          <w:t>authentication protocol other than EAP</w:t>
        </w:r>
      </w:ins>
      <w:ins w:id="35" w:author="Sunghoon Kim" w:date="2021-08-24T19:42:00Z">
        <w:r>
          <w:t>:</w:t>
        </w:r>
      </w:ins>
    </w:p>
    <w:p w14:paraId="2A1161E3" w14:textId="77777777" w:rsidR="00A84494" w:rsidRDefault="00A84494" w:rsidP="00A84494">
      <w:pPr>
        <w:pStyle w:val="B1"/>
        <w:rPr>
          <w:ins w:id="36" w:author="Sunghoon Kim" w:date="2021-08-24T19:42:00Z"/>
        </w:rPr>
      </w:pPr>
      <w:ins w:id="37" w:author="Sunghoon Kim" w:date="2021-08-24T19:42:00Z">
        <w:r>
          <w:t>a)</w:t>
        </w:r>
        <w:r>
          <w:tab/>
          <w:t xml:space="preserve">to authenticate the upper layers of the UE, when establishing the PDU </w:t>
        </w:r>
        <w:proofErr w:type="gramStart"/>
        <w:r>
          <w:t>session;</w:t>
        </w:r>
        <w:proofErr w:type="gramEnd"/>
      </w:ins>
    </w:p>
    <w:p w14:paraId="77E505B9" w14:textId="77777777" w:rsidR="00A84494" w:rsidRDefault="00A84494" w:rsidP="00A84494">
      <w:pPr>
        <w:pStyle w:val="B1"/>
        <w:rPr>
          <w:ins w:id="38" w:author="Sunghoon Kim" w:date="2021-08-24T19:42:00Z"/>
        </w:rPr>
      </w:pPr>
      <w:ins w:id="39" w:author="Sunghoon Kim" w:date="2021-08-24T19:42:00Z">
        <w:r>
          <w:t>b)</w:t>
        </w:r>
        <w:r>
          <w:tab/>
          <w:t xml:space="preserve">to authorize the upper layers of the UE, when establishing the PDU </w:t>
        </w:r>
        <w:proofErr w:type="gramStart"/>
        <w:r>
          <w:t>session;</w:t>
        </w:r>
        <w:proofErr w:type="gramEnd"/>
      </w:ins>
    </w:p>
    <w:p w14:paraId="28197641" w14:textId="77777777" w:rsidR="00A84494" w:rsidRDefault="00A84494" w:rsidP="00A84494">
      <w:pPr>
        <w:pStyle w:val="B1"/>
        <w:rPr>
          <w:ins w:id="40" w:author="Sunghoon Kim" w:date="2021-08-24T19:42:00Z"/>
        </w:rPr>
      </w:pPr>
      <w:ins w:id="41" w:author="Sunghoon Kim" w:date="2021-08-24T19:42:00Z">
        <w:r>
          <w:t>c)</w:t>
        </w:r>
        <w:r>
          <w:tab/>
        </w:r>
        <w:proofErr w:type="gramStart"/>
        <w:r>
          <w:t>both of the above</w:t>
        </w:r>
        <w:proofErr w:type="gramEnd"/>
        <w:r>
          <w:t>; or</w:t>
        </w:r>
      </w:ins>
    </w:p>
    <w:p w14:paraId="73DA72C1" w14:textId="77777777" w:rsidR="00A84494" w:rsidRDefault="00A84494" w:rsidP="00A84494">
      <w:pPr>
        <w:pStyle w:val="B1"/>
        <w:rPr>
          <w:ins w:id="42" w:author="Sunghoon Kim" w:date="2021-08-24T19:42:00Z"/>
        </w:rPr>
      </w:pPr>
      <w:ins w:id="43" w:author="Sunghoon Kim" w:date="2021-08-24T19:42:00Z">
        <w:r>
          <w:t>d)</w:t>
        </w:r>
        <w:r>
          <w:tab/>
          <w:t>to re-authenticate the upper layers of the UE after establishment of the PDU session</w:t>
        </w:r>
        <w:r w:rsidRPr="00440029">
          <w:t>.</w:t>
        </w:r>
      </w:ins>
    </w:p>
    <w:p w14:paraId="38D8446D" w14:textId="6F6F16CD" w:rsidR="00317A0C" w:rsidRDefault="00317A0C" w:rsidP="00317A0C">
      <w:pPr>
        <w:pStyle w:val="NO"/>
        <w:rPr>
          <w:ins w:id="44" w:author="Sunghoon Kim" w:date="2021-08-24T19:59:00Z"/>
        </w:rPr>
      </w:pPr>
      <w:ins w:id="45" w:author="Sunghoon Kim" w:date="2021-08-24T19:59:00Z">
        <w:r w:rsidRPr="009A2985">
          <w:rPr>
            <w:highlight w:val="yellow"/>
            <w:rPrChange w:id="46" w:author="Sunghoon Kim" w:date="2021-08-24T20:09:00Z">
              <w:rPr/>
            </w:rPrChange>
          </w:rPr>
          <w:t xml:space="preserve">NOTE </w:t>
        </w:r>
        <w:r w:rsidRPr="009A2985">
          <w:rPr>
            <w:highlight w:val="yellow"/>
            <w:rPrChange w:id="47" w:author="Sunghoon Kim" w:date="2021-08-24T20:09:00Z">
              <w:rPr/>
            </w:rPrChange>
          </w:rPr>
          <w:t>1</w:t>
        </w:r>
        <w:r w:rsidRPr="009A2985">
          <w:rPr>
            <w:highlight w:val="yellow"/>
            <w:rPrChange w:id="48" w:author="Sunghoon Kim" w:date="2021-08-24T20:09:00Z">
              <w:rPr/>
            </w:rPrChange>
          </w:rPr>
          <w:t>:</w:t>
        </w:r>
        <w:r w:rsidRPr="009A2985">
          <w:rPr>
            <w:highlight w:val="yellow"/>
            <w:rPrChange w:id="49" w:author="Sunghoon Kim" w:date="2021-08-24T20:09:00Z">
              <w:rPr/>
            </w:rPrChange>
          </w:rPr>
          <w:tab/>
          <w:t xml:space="preserve">For </w:t>
        </w:r>
        <w:r w:rsidRPr="009A2985">
          <w:rPr>
            <w:highlight w:val="yellow"/>
            <w:rPrChange w:id="50" w:author="Sunghoon Kim" w:date="2021-08-24T20:09:00Z">
              <w:rPr/>
            </w:rPrChange>
          </w:rPr>
          <w:t xml:space="preserve">the DN requiring </w:t>
        </w:r>
        <w:r w:rsidRPr="009A2985">
          <w:rPr>
            <w:highlight w:val="yellow"/>
            <w:rPrChange w:id="51" w:author="Sunghoon Kim" w:date="2021-08-24T20:09:00Z">
              <w:rPr/>
            </w:rPrChange>
          </w:rPr>
          <w:t>EAP method, PDU session authentication and authorization procedure is used as specified in the clause 6.3.1.</w:t>
        </w:r>
      </w:ins>
    </w:p>
    <w:p w14:paraId="69A8DE6B" w14:textId="77777777" w:rsidR="005D2A17" w:rsidRPr="009A2985" w:rsidRDefault="005D2A17" w:rsidP="005D2A17">
      <w:pPr>
        <w:rPr>
          <w:ins w:id="52" w:author="Sunghoon Kim" w:date="2021-08-24T20:00:00Z"/>
          <w:rFonts w:hint="eastAsia"/>
          <w:highlight w:val="yellow"/>
          <w:rPrChange w:id="53" w:author="Sunghoon Kim" w:date="2021-08-24T20:09:00Z">
            <w:rPr>
              <w:ins w:id="54" w:author="Sunghoon Kim" w:date="2021-08-24T20:00:00Z"/>
              <w:rFonts w:hint="eastAsia"/>
            </w:rPr>
          </w:rPrChange>
        </w:rPr>
      </w:pPr>
      <w:ins w:id="55" w:author="Sunghoon Kim" w:date="2021-08-24T20:00:00Z">
        <w:r w:rsidRPr="009A2985">
          <w:rPr>
            <w:highlight w:val="yellow"/>
            <w:rPrChange w:id="56" w:author="Sunghoon Kim" w:date="2021-08-24T20:09:00Z">
              <w:rPr/>
            </w:rPrChange>
          </w:rPr>
          <w:t xml:space="preserve">The service-level authentication and authorization procedure </w:t>
        </w:r>
        <w:proofErr w:type="gramStart"/>
        <w:r w:rsidRPr="009A2985">
          <w:rPr>
            <w:highlight w:val="yellow"/>
            <w:rPrChange w:id="57" w:author="Sunghoon Kim" w:date="2021-08-24T20:09:00Z">
              <w:rPr/>
            </w:rPrChange>
          </w:rPr>
          <w:t>is</w:t>
        </w:r>
        <w:proofErr w:type="gramEnd"/>
        <w:r w:rsidRPr="009A2985">
          <w:rPr>
            <w:highlight w:val="yellow"/>
            <w:rPrChange w:id="58" w:author="Sunghoon Kim" w:date="2021-08-24T20:09:00Z">
              <w:rPr/>
            </w:rPrChange>
          </w:rPr>
          <w:t xml:space="preserve"> used for UUAA as specified in TS 23.256 [6AB].</w:t>
        </w:r>
      </w:ins>
    </w:p>
    <w:p w14:paraId="0E699959" w14:textId="336AAAAD" w:rsidR="005D2A17" w:rsidRDefault="005D2A17" w:rsidP="005D2A17">
      <w:pPr>
        <w:pStyle w:val="NO"/>
        <w:rPr>
          <w:ins w:id="59" w:author="Sunghoon Kim" w:date="2021-08-24T20:00:00Z"/>
        </w:rPr>
      </w:pPr>
      <w:ins w:id="60" w:author="Sunghoon Kim" w:date="2021-08-24T20:00:00Z">
        <w:r w:rsidRPr="009A2985">
          <w:rPr>
            <w:highlight w:val="yellow"/>
            <w:rPrChange w:id="61" w:author="Sunghoon Kim" w:date="2021-08-24T20:09:00Z">
              <w:rPr/>
            </w:rPrChange>
          </w:rPr>
          <w:t xml:space="preserve">NOTE </w:t>
        </w:r>
        <w:r w:rsidRPr="009A2985">
          <w:rPr>
            <w:highlight w:val="yellow"/>
            <w:rPrChange w:id="62" w:author="Sunghoon Kim" w:date="2021-08-24T20:09:00Z">
              <w:rPr/>
            </w:rPrChange>
          </w:rPr>
          <w:t>2</w:t>
        </w:r>
        <w:r w:rsidRPr="009A2985">
          <w:rPr>
            <w:highlight w:val="yellow"/>
            <w:rPrChange w:id="63" w:author="Sunghoon Kim" w:date="2021-08-24T20:09:00Z">
              <w:rPr/>
            </w:rPrChange>
          </w:rPr>
          <w:t>:  The authentication protocol for UUAA is out of scope of 3GPP in this release of specification.</w:t>
        </w:r>
      </w:ins>
    </w:p>
    <w:p w14:paraId="1E713978" w14:textId="5B2D28E3" w:rsidR="00A84494" w:rsidRDefault="00A84494" w:rsidP="00A84494">
      <w:pPr>
        <w:rPr>
          <w:ins w:id="64" w:author="Sunghoon Kim" w:date="2021-08-24T19:42:00Z"/>
        </w:rPr>
      </w:pPr>
      <w:ins w:id="65" w:author="Sunghoon Kim" w:date="2021-08-24T19:42:00Z">
        <w:r>
          <w:t xml:space="preserve">The </w:t>
        </w:r>
      </w:ins>
      <w:ins w:id="66" w:author="Sunghoon Kim" w:date="2021-08-24T19:44:00Z">
        <w:r w:rsidR="00831E32">
          <w:t xml:space="preserve">service-level </w:t>
        </w:r>
      </w:ins>
      <w:ins w:id="67" w:author="Sunghoon Kim" w:date="2021-08-24T19:42:00Z">
        <w:r>
          <w:t xml:space="preserve">authentication and authorization procedure can be performed only during or after the UE-requested PDU session procedure establishing a non-emergency PDU session. The </w:t>
        </w:r>
      </w:ins>
      <w:ins w:id="68" w:author="Sunghoon Kim" w:date="2021-08-24T19:45:00Z">
        <w:r w:rsidR="00831E32">
          <w:t xml:space="preserve">service-level </w:t>
        </w:r>
      </w:ins>
      <w:ins w:id="69" w:author="Sunghoon Kim" w:date="2021-08-24T19:42:00Z">
        <w:r>
          <w:t>authentication and authorization procedure shall not be performed during or after the UE-requested PDU session establishment procedure establishing an emergency PDU session.</w:t>
        </w:r>
      </w:ins>
    </w:p>
    <w:p w14:paraId="0B455B1A" w14:textId="02080AB1" w:rsidR="00A84494" w:rsidRDefault="00A84494" w:rsidP="00A84494">
      <w:pPr>
        <w:rPr>
          <w:ins w:id="70" w:author="Sunghoon Kim" w:date="2021-08-24T19:42:00Z"/>
        </w:rPr>
      </w:pPr>
      <w:ins w:id="71" w:author="Sunghoon Kim" w:date="2021-08-24T19:42:00Z">
        <w:r>
          <w:t xml:space="preserve">If the </w:t>
        </w:r>
      </w:ins>
      <w:ins w:id="72" w:author="Sunghoon Kim" w:date="2021-08-24T19:47:00Z">
        <w:r w:rsidR="00104A31">
          <w:t>service-level</w:t>
        </w:r>
      </w:ins>
      <w:ins w:id="73" w:author="Sunghoon Kim" w:date="2021-08-24T19:42:00Z">
        <w:r>
          <w:t xml:space="preserve"> authentication and authorization</w:t>
        </w:r>
        <w:r w:rsidRPr="00C607F7">
          <w:t xml:space="preserve"> procedure</w:t>
        </w:r>
        <w:r>
          <w:t xml:space="preserve"> is performed during the UE-requested PDU session establishment procedure:</w:t>
        </w:r>
      </w:ins>
    </w:p>
    <w:p w14:paraId="3A10DC94" w14:textId="358BE40A" w:rsidR="00A84494" w:rsidRDefault="00A84494" w:rsidP="00A84494">
      <w:pPr>
        <w:pStyle w:val="B1"/>
        <w:rPr>
          <w:ins w:id="74" w:author="Sunghoon Kim" w:date="2021-08-24T19:42:00Z"/>
        </w:rPr>
      </w:pPr>
      <w:ins w:id="75" w:author="Sunghoon Kim" w:date="2021-08-24T19:42:00Z">
        <w:r>
          <w:t>c)</w:t>
        </w:r>
        <w:r>
          <w:tab/>
        </w:r>
      </w:ins>
      <w:ins w:id="76" w:author="Sunghoon Kim" w:date="2021-08-24T19:47:00Z">
        <w:r w:rsidR="00104A31">
          <w:t xml:space="preserve">and </w:t>
        </w:r>
      </w:ins>
      <w:ins w:id="77" w:author="Sunghoon Kim" w:date="2021-08-24T19:42:00Z">
        <w:r>
          <w:t>the service-level AA procedure of the UE completes successfully, the service-level AA response is transported from the network to the UE as a part of the UE-requested PDU session establishment procedure in the PDU SESSION ESTABLISHMENT ACCEPT message.</w:t>
        </w:r>
      </w:ins>
    </w:p>
    <w:p w14:paraId="33EADF73" w14:textId="4EA9A0BA" w:rsidR="00A84494" w:rsidRDefault="00A84494" w:rsidP="00A84494">
      <w:pPr>
        <w:pStyle w:val="B1"/>
        <w:rPr>
          <w:ins w:id="78" w:author="Sunghoon Kim" w:date="2021-08-24T19:42:00Z"/>
        </w:rPr>
      </w:pPr>
      <w:ins w:id="79" w:author="Sunghoon Kim" w:date="2021-08-24T19:42:00Z">
        <w:r>
          <w:t>d)</w:t>
        </w:r>
        <w:r>
          <w:tab/>
        </w:r>
      </w:ins>
      <w:ins w:id="80" w:author="Sunghoon Kim" w:date="2021-08-24T19:47:00Z">
        <w:r w:rsidR="00104A31">
          <w:t>and</w:t>
        </w:r>
      </w:ins>
      <w:ins w:id="81" w:author="Sunghoon Kim" w:date="2021-08-24T19:42:00Z">
        <w:r>
          <w:t xml:space="preserve"> the service-level AA procedure of the UE completes unsuccessfully, the service-level AA response is transported from the network to the UE as a part of the UE-requested PDU session establishment procedure in the PDU SESSION ESTABLISHMENT REJECT message.</w:t>
        </w:r>
      </w:ins>
    </w:p>
    <w:p w14:paraId="388B70DD" w14:textId="507EECFA" w:rsidR="00A84494" w:rsidRDefault="007A4DAA" w:rsidP="00A84494">
      <w:pPr>
        <w:rPr>
          <w:ins w:id="82" w:author="Sunghoon Kim" w:date="2021-08-24T19:42:00Z"/>
        </w:rPr>
      </w:pPr>
      <w:ins w:id="83" w:author="Sunghoon Kim" w:date="2021-08-24T19:48:00Z">
        <w:r>
          <w:t>T</w:t>
        </w:r>
      </w:ins>
      <w:ins w:id="84" w:author="Sunghoon Kim" w:date="2021-08-24T19:42:00Z">
        <w:r w:rsidR="00A84494">
          <w:t xml:space="preserve">here can be several rounds of exchange of a service-level AA payload for the service to complete the </w:t>
        </w:r>
      </w:ins>
      <w:ins w:id="85" w:author="Sunghoon Kim" w:date="2021-08-24T19:48:00Z">
        <w:r>
          <w:t xml:space="preserve">service-level </w:t>
        </w:r>
      </w:ins>
      <w:ins w:id="86" w:author="Sunghoon Kim" w:date="2021-08-24T19:42:00Z">
        <w:r w:rsidR="00A84494">
          <w:t>authentication and authorization of the request for a PDU session (see example in figure 6.3.1</w:t>
        </w:r>
      </w:ins>
      <w:ins w:id="87" w:author="Sunghoon Kim" w:date="2021-08-24T20:02:00Z">
        <w:r w:rsidR="00604C4C">
          <w:t>A</w:t>
        </w:r>
      </w:ins>
      <w:ins w:id="88" w:author="Sunghoon Kim" w:date="2021-08-24T19:42:00Z">
        <w:r w:rsidR="00A84494">
          <w:t>.1-</w:t>
        </w:r>
      </w:ins>
      <w:ins w:id="89" w:author="Sunghoon Kim" w:date="2021-08-24T20:02:00Z">
        <w:r w:rsidR="00604C4C">
          <w:t>1</w:t>
        </w:r>
      </w:ins>
      <w:ins w:id="90" w:author="Sunghoon Kim" w:date="2021-08-24T19:42:00Z">
        <w:r w:rsidR="00A84494">
          <w:t>)</w:t>
        </w:r>
      </w:ins>
    </w:p>
    <w:p w14:paraId="58758DC0" w14:textId="77777777" w:rsidR="00A84494" w:rsidRDefault="00A84494" w:rsidP="00A84494">
      <w:pPr>
        <w:jc w:val="center"/>
        <w:rPr>
          <w:ins w:id="91" w:author="Sunghoon Kim" w:date="2021-08-24T19:42:00Z"/>
        </w:rPr>
      </w:pPr>
      <w:ins w:id="92" w:author="Sunghoon Kim" w:date="2021-08-24T19:42:00Z">
        <w:r w:rsidRPr="00440029">
          <w:object w:dxaOrig="9915" w:dyaOrig="9120" w14:anchorId="30B4F3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3.15pt;height:391.35pt" o:ole="">
              <v:imagedata r:id="rId21" o:title=""/>
            </v:shape>
            <o:OLEObject Type="Embed" ProgID="Visio.Drawing.11" ShapeID="_x0000_i1035" DrawAspect="Content" ObjectID="_1691342574" r:id="rId22"/>
          </w:object>
        </w:r>
      </w:ins>
    </w:p>
    <w:p w14:paraId="30CBD2D2" w14:textId="11BD5C15" w:rsidR="00A84494" w:rsidRPr="00BD0557" w:rsidRDefault="00A84494" w:rsidP="00A84494">
      <w:pPr>
        <w:pStyle w:val="TF"/>
        <w:rPr>
          <w:ins w:id="93" w:author="Sunghoon Kim" w:date="2021-08-24T19:42:00Z"/>
        </w:rPr>
      </w:pPr>
      <w:ins w:id="94" w:author="Sunghoon Kim" w:date="2021-08-24T19:42:00Z">
        <w:r w:rsidRPr="00BD0557">
          <w:t>Figure</w:t>
        </w:r>
        <w:r w:rsidRPr="00440029">
          <w:t> </w:t>
        </w:r>
        <w:r>
          <w:t>6</w:t>
        </w:r>
        <w:r w:rsidRPr="00BD0557">
          <w:t>.</w:t>
        </w:r>
        <w:r>
          <w:t>3</w:t>
        </w:r>
        <w:r w:rsidRPr="00BD0557">
          <w:t>.1</w:t>
        </w:r>
      </w:ins>
      <w:ins w:id="95" w:author="Sunghoon Kim" w:date="2021-08-24T20:02:00Z">
        <w:r w:rsidR="00604C4C">
          <w:t>A</w:t>
        </w:r>
      </w:ins>
      <w:ins w:id="96" w:author="Sunghoon Kim" w:date="2021-08-24T19:42:00Z">
        <w:r w:rsidRPr="00BD0557">
          <w:t>.1</w:t>
        </w:r>
        <w:r>
          <w:t>-</w:t>
        </w:r>
      </w:ins>
      <w:ins w:id="97" w:author="Sunghoon Kim" w:date="2021-08-24T20:02:00Z">
        <w:r w:rsidR="00604C4C">
          <w:t>1</w:t>
        </w:r>
      </w:ins>
      <w:ins w:id="98" w:author="Sunghoon Kim" w:date="2021-08-24T19:42:00Z">
        <w:r w:rsidRPr="00BD0557">
          <w:t xml:space="preserve">: </w:t>
        </w:r>
        <w:r>
          <w:t>Service-level</w:t>
        </w:r>
        <w:r w:rsidRPr="00BD0557">
          <w:t xml:space="preserve"> authentication and authorization procedure</w:t>
        </w:r>
      </w:ins>
    </w:p>
    <w:p w14:paraId="1BBF5A03" w14:textId="5A30188C" w:rsidR="006A0143" w:rsidRPr="00440029" w:rsidRDefault="00AA21DF" w:rsidP="00302677">
      <w:pPr>
        <w:pStyle w:val="Heading4"/>
        <w:rPr>
          <w:ins w:id="99" w:author="Sunghoon Kim" w:date="2021-08-11T23:42:00Z"/>
        </w:rPr>
        <w:pPrChange w:id="100" w:author="Sunghoon Kim" w:date="2021-08-24T19:41:00Z">
          <w:pPr>
            <w:pStyle w:val="Heading5"/>
          </w:pPr>
        </w:pPrChange>
      </w:pPr>
      <w:ins w:id="101" w:author="Sunghoon Kim" w:date="2021-08-24T19:40:00Z">
        <w:r>
          <w:t>6.3.1A.2</w:t>
        </w:r>
        <w:r>
          <w:tab/>
        </w:r>
      </w:ins>
      <w:bookmarkStart w:id="102" w:name="_Toc20232800"/>
      <w:bookmarkStart w:id="103" w:name="_Toc27746903"/>
      <w:bookmarkStart w:id="104" w:name="_Toc36213087"/>
      <w:bookmarkStart w:id="105" w:name="_Toc36657264"/>
      <w:bookmarkStart w:id="106" w:name="_Toc45286929"/>
      <w:bookmarkStart w:id="107" w:name="_Toc51948198"/>
      <w:bookmarkStart w:id="108" w:name="_Toc51949290"/>
      <w:bookmarkStart w:id="109" w:name="_Toc76119096"/>
      <w:ins w:id="110" w:author="Sunghoon Kim" w:date="2021-08-11T23:43:00Z">
        <w:r w:rsidR="006A0143">
          <w:t>Service-level authentication and authorization procedure</w:t>
        </w:r>
        <w:r w:rsidR="006A0143" w:rsidRPr="00464986">
          <w:t xml:space="preserve"> </w:t>
        </w:r>
      </w:ins>
      <w:ins w:id="111" w:author="Sunghoon Kim" w:date="2021-08-11T23:42:00Z">
        <w:r w:rsidR="006A0143" w:rsidRPr="00464986">
          <w:t>initiation</w:t>
        </w:r>
        <w:bookmarkEnd w:id="102"/>
        <w:bookmarkEnd w:id="103"/>
        <w:bookmarkEnd w:id="104"/>
        <w:bookmarkEnd w:id="105"/>
        <w:bookmarkEnd w:id="106"/>
        <w:bookmarkEnd w:id="107"/>
        <w:bookmarkEnd w:id="108"/>
        <w:bookmarkEnd w:id="109"/>
      </w:ins>
    </w:p>
    <w:p w14:paraId="16ECD648" w14:textId="49B62BE7" w:rsidR="006A0143" w:rsidRDefault="006A0143" w:rsidP="006A0143">
      <w:pPr>
        <w:rPr>
          <w:ins w:id="112" w:author="Sunghoon Kim" w:date="2021-08-11T23:42:00Z"/>
        </w:rPr>
      </w:pPr>
      <w:proofErr w:type="gramStart"/>
      <w:ins w:id="113" w:author="Sunghoon Kim" w:date="2021-08-11T23:42:00Z">
        <w:r w:rsidRPr="00440029">
          <w:t>In order to</w:t>
        </w:r>
        <w:proofErr w:type="gramEnd"/>
        <w:r w:rsidRPr="00440029">
          <w:t xml:space="preserve"> initiate the </w:t>
        </w:r>
      </w:ins>
      <w:ins w:id="114" w:author="Sunghoon Kim" w:date="2021-08-11T23:43:00Z">
        <w:r>
          <w:t>service-level authentication and authorization</w:t>
        </w:r>
      </w:ins>
      <w:ins w:id="115" w:author="Sunghoon Kim" w:date="2021-08-11T23:42:00Z">
        <w:r>
          <w:t xml:space="preserve"> procedure</w:t>
        </w:r>
        <w:r w:rsidRPr="00440029">
          <w:t xml:space="preserve">, the </w:t>
        </w:r>
        <w:r>
          <w:t>SMF</w:t>
        </w:r>
        <w:r w:rsidRPr="00440029">
          <w:t xml:space="preserve"> shall create a </w:t>
        </w:r>
      </w:ins>
      <w:ins w:id="116" w:author="Sunghoon Kim" w:date="2021-08-11T23:43:00Z">
        <w:r>
          <w:t>SERVICE</w:t>
        </w:r>
      </w:ins>
      <w:ins w:id="117" w:author="Sunghoon Kim" w:date="2021-08-11T23:44:00Z">
        <w:r>
          <w:t>-LEVEL</w:t>
        </w:r>
      </w:ins>
      <w:ins w:id="118" w:author="Sunghoon Kim" w:date="2021-08-11T23:42:00Z">
        <w:r>
          <w:t xml:space="preserve"> AUTHENTICATION COMMAND</w:t>
        </w:r>
        <w:r w:rsidRPr="00440029">
          <w:t xml:space="preserve"> message.</w:t>
        </w:r>
      </w:ins>
    </w:p>
    <w:p w14:paraId="16E5584B" w14:textId="6092614D" w:rsidR="006A0143" w:rsidRDefault="006A0143" w:rsidP="006A0143">
      <w:pPr>
        <w:rPr>
          <w:ins w:id="119" w:author="Sunghoon Kim" w:date="2021-08-11T23:42:00Z"/>
        </w:rPr>
      </w:pPr>
      <w:ins w:id="120" w:author="Sunghoon Kim" w:date="2021-08-11T23:42:00Z">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w:t>
        </w:r>
      </w:ins>
      <w:ins w:id="121" w:author="Sunghoon Kim" w:date="2021-08-11T23:44:00Z">
        <w:r w:rsidR="00C611DE">
          <w:t xml:space="preserve">SERVICE-LEVEL </w:t>
        </w:r>
      </w:ins>
      <w:ins w:id="122" w:author="Sunghoon Kim" w:date="2021-08-11T23:42:00Z">
        <w:r>
          <w:t xml:space="preserve">AUTHENTICATION COMMAND </w:t>
        </w:r>
        <w:r w:rsidRPr="00EE0C95">
          <w:t>message</w:t>
        </w:r>
        <w:r>
          <w:t xml:space="preserve"> to "No p</w:t>
        </w:r>
        <w:r w:rsidRPr="000F0073">
          <w:t xml:space="preserve">rocedure </w:t>
        </w:r>
        <w:r>
          <w:t>t</w:t>
        </w:r>
        <w:r w:rsidRPr="000F0073">
          <w:t>ransaction identity</w:t>
        </w:r>
        <w:r>
          <w:t xml:space="preserve"> assigned".</w:t>
        </w:r>
      </w:ins>
    </w:p>
    <w:p w14:paraId="7779060E" w14:textId="30562264" w:rsidR="006A0143" w:rsidRDefault="006A0143" w:rsidP="006A0143">
      <w:pPr>
        <w:rPr>
          <w:ins w:id="123" w:author="Sunghoon Kim" w:date="2021-08-24T20:03:00Z"/>
        </w:rPr>
      </w:pPr>
      <w:ins w:id="124" w:author="Sunghoon Kim" w:date="2021-08-11T23:42:00Z">
        <w:r w:rsidRPr="00EE0C95">
          <w:rPr>
            <w:rFonts w:eastAsia="MS Mincho"/>
          </w:rPr>
          <w:t xml:space="preserve">The SMF </w:t>
        </w:r>
        <w:r w:rsidRPr="00EE0C95">
          <w:t>shall</w:t>
        </w:r>
        <w:r w:rsidRPr="00EE0C95">
          <w:rPr>
            <w:rFonts w:eastAsia="MS Mincho"/>
          </w:rPr>
          <w:t xml:space="preserve"> </w:t>
        </w:r>
        <w:r w:rsidRPr="00EE0C95">
          <w:t xml:space="preserve">set the </w:t>
        </w:r>
      </w:ins>
      <w:ins w:id="125" w:author="Sunghoon Kim" w:date="2021-08-11T23:44:00Z">
        <w:r w:rsidR="00A00FE0">
          <w:t xml:space="preserve">Service-level AA </w:t>
        </w:r>
      </w:ins>
      <w:ins w:id="126" w:author="Sunghoon Kim" w:date="2021-08-11T23:45:00Z">
        <w:r w:rsidR="008A6E1F">
          <w:t xml:space="preserve">payload IE </w:t>
        </w:r>
      </w:ins>
      <w:ins w:id="127" w:author="Sunghoon Kim" w:date="2021-08-11T23:46:00Z">
        <w:r w:rsidR="00883C2D">
          <w:t xml:space="preserve">in the Service-level AA </w:t>
        </w:r>
      </w:ins>
      <w:ins w:id="128" w:author="Sunghoon Kim" w:date="2021-08-11T23:44:00Z">
        <w:r w:rsidR="00A00FE0">
          <w:t>con</w:t>
        </w:r>
      </w:ins>
      <w:ins w:id="129" w:author="Sunghoon Kim" w:date="2021-08-11T23:45:00Z">
        <w:r w:rsidR="00A00FE0">
          <w:t>tainer IE</w:t>
        </w:r>
      </w:ins>
      <w:ins w:id="130" w:author="Sunghoon Kim" w:date="2021-08-11T23:42:00Z">
        <w:r w:rsidRPr="00EE0C95">
          <w:t xml:space="preserve"> of the </w:t>
        </w:r>
      </w:ins>
      <w:ins w:id="131" w:author="Sunghoon Kim" w:date="2021-08-11T23:45:00Z">
        <w:r w:rsidR="00A00FE0">
          <w:t xml:space="preserve">SERVICE-LEVEL </w:t>
        </w:r>
      </w:ins>
      <w:ins w:id="132" w:author="Sunghoon Kim" w:date="2021-08-11T23:42:00Z">
        <w:r>
          <w:t>AUTHENTICATION COMMAND</w:t>
        </w:r>
        <w:r w:rsidRPr="00440029">
          <w:t xml:space="preserve"> </w:t>
        </w:r>
        <w:r w:rsidRPr="00EE0C95">
          <w:t xml:space="preserve">message to </w:t>
        </w:r>
        <w:r w:rsidRPr="00EE0C95">
          <w:rPr>
            <w:rFonts w:eastAsia="MS Mincho"/>
          </w:rPr>
          <w:t xml:space="preserve">the </w:t>
        </w:r>
      </w:ins>
      <w:ins w:id="133" w:author="Sunghoon Kim" w:date="2021-08-11T23:46:00Z">
        <w:r w:rsidR="003F784D">
          <w:rPr>
            <w:rFonts w:eastAsia="MS Mincho"/>
          </w:rPr>
          <w:t>Service-level AA payload</w:t>
        </w:r>
      </w:ins>
      <w:ins w:id="134" w:author="Sunghoon Kim" w:date="2021-08-11T23:42:00Z">
        <w:r>
          <w:rPr>
            <w:rFonts w:eastAsia="MS Mincho"/>
          </w:rPr>
          <w:t xml:space="preserve"> </w:t>
        </w:r>
        <w:r>
          <w:t xml:space="preserve">provided by the </w:t>
        </w:r>
      </w:ins>
      <w:ins w:id="135" w:author="Sunghoon Kim" w:date="2021-08-11T23:48:00Z">
        <w:r w:rsidR="004B1883">
          <w:t>DN via the NEF</w:t>
        </w:r>
      </w:ins>
      <w:ins w:id="136" w:author="Sunghoon Kim" w:date="2021-08-11T23:42:00Z">
        <w:r w:rsidRPr="00EE0C95">
          <w:t>.</w:t>
        </w:r>
      </w:ins>
    </w:p>
    <w:p w14:paraId="73721B8F" w14:textId="48DB64A2" w:rsidR="00604C4C" w:rsidRPr="00EE0C95" w:rsidRDefault="00604C4C" w:rsidP="00D31376">
      <w:pPr>
        <w:pStyle w:val="NO"/>
        <w:rPr>
          <w:ins w:id="137" w:author="Sunghoon Kim" w:date="2021-08-11T23:42:00Z"/>
        </w:rPr>
        <w:pPrChange w:id="138" w:author="Sunghoon Kim" w:date="2021-08-24T20:03:00Z">
          <w:pPr/>
        </w:pPrChange>
      </w:pPr>
      <w:ins w:id="139" w:author="Sunghoon Kim" w:date="2021-08-24T20:03:00Z">
        <w:r w:rsidRPr="009A2985">
          <w:rPr>
            <w:highlight w:val="yellow"/>
            <w:rPrChange w:id="140" w:author="Sunghoon Kim" w:date="2021-08-24T20:09:00Z">
              <w:rPr/>
            </w:rPrChange>
          </w:rPr>
          <w:t>NOTE:</w:t>
        </w:r>
        <w:r w:rsidRPr="009A2985">
          <w:rPr>
            <w:highlight w:val="yellow"/>
            <w:rPrChange w:id="141" w:author="Sunghoon Kim" w:date="2021-08-24T20:09:00Z">
              <w:rPr/>
            </w:rPrChange>
          </w:rPr>
          <w:tab/>
          <w:t>In case of UUAA, the service-level AA payload is provided by the DN via the UAS-NF</w:t>
        </w:r>
      </w:ins>
      <w:ins w:id="142" w:author="Sunghoon Kim" w:date="2021-08-24T20:07:00Z">
        <w:r w:rsidR="00E56F30" w:rsidRPr="009A2985">
          <w:rPr>
            <w:highlight w:val="yellow"/>
            <w:rPrChange w:id="143" w:author="Sunghoon Kim" w:date="2021-08-24T20:09:00Z">
              <w:rPr/>
            </w:rPrChange>
          </w:rPr>
          <w:t>.</w:t>
        </w:r>
      </w:ins>
    </w:p>
    <w:p w14:paraId="78EA303F" w14:textId="2B39F09C" w:rsidR="006A0143" w:rsidRDefault="006A0143" w:rsidP="006A0143">
      <w:pPr>
        <w:rPr>
          <w:ins w:id="144" w:author="Sunghoon Kim" w:date="2021-08-11T23:49:00Z"/>
        </w:rPr>
      </w:pPr>
      <w:ins w:id="145" w:author="Sunghoon Kim" w:date="2021-08-11T23:42:00Z">
        <w:r w:rsidRPr="00440029">
          <w:t>The SMF shall send</w:t>
        </w:r>
        <w:r>
          <w:t xml:space="preserve"> </w:t>
        </w:r>
        <w:r w:rsidRPr="00440029">
          <w:t xml:space="preserve">the </w:t>
        </w:r>
      </w:ins>
      <w:ins w:id="146" w:author="Sunghoon Kim" w:date="2021-08-11T23:49:00Z">
        <w:r w:rsidR="004B1883">
          <w:t>SERVICE-LEVEL</w:t>
        </w:r>
      </w:ins>
      <w:ins w:id="147" w:author="Sunghoon Kim" w:date="2021-08-11T23:42:00Z">
        <w:r>
          <w:t xml:space="preserve">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w:t>
        </w:r>
      </w:ins>
      <w:ins w:id="148" w:author="Sunghoon Kim" w:date="2021-08-11T23:49:00Z">
        <w:r w:rsidR="004B1883">
          <w:rPr>
            <w:lang w:val="en-US"/>
          </w:rPr>
          <w:t>xyz</w:t>
        </w:r>
      </w:ins>
      <w:ins w:id="149" w:author="Sunghoon Kim" w:date="2021-08-11T23:42:00Z">
        <w:r w:rsidRPr="00440029">
          <w:rPr>
            <w:rFonts w:hint="eastAsia"/>
            <w:lang w:val="en-US"/>
          </w:rPr>
          <w:t xml:space="preserve"> </w:t>
        </w:r>
        <w:r w:rsidRPr="00440029">
          <w:t>(see example in figure </w:t>
        </w:r>
        <w:r>
          <w:t>6.3.1</w:t>
        </w:r>
      </w:ins>
      <w:ins w:id="150" w:author="Sunghoon Kim" w:date="2021-08-24T20:02:00Z">
        <w:r w:rsidR="00604C4C">
          <w:t>A</w:t>
        </w:r>
      </w:ins>
      <w:ins w:id="151" w:author="Sunghoon Kim" w:date="2021-08-11T23:42:00Z">
        <w:r>
          <w:t>.1</w:t>
        </w:r>
      </w:ins>
      <w:ins w:id="152" w:author="Sunghoon Kim" w:date="2021-08-11T23:49:00Z">
        <w:r w:rsidR="004B1883">
          <w:t>-</w:t>
        </w:r>
      </w:ins>
      <w:ins w:id="153" w:author="Sunghoon Kim" w:date="2021-08-24T20:02:00Z">
        <w:r w:rsidR="00604C4C">
          <w:t>1</w:t>
        </w:r>
      </w:ins>
      <w:ins w:id="154" w:author="Sunghoon Kim" w:date="2021-08-11T23:42:00Z">
        <w:r w:rsidRPr="00440029">
          <w:t>).</w:t>
        </w:r>
      </w:ins>
    </w:p>
    <w:p w14:paraId="5828CF70" w14:textId="650D18CC" w:rsidR="004B1883" w:rsidRPr="00440029" w:rsidRDefault="004B1883">
      <w:pPr>
        <w:pStyle w:val="EditorsNote"/>
        <w:rPr>
          <w:ins w:id="155" w:author="Sunghoon Kim" w:date="2021-08-11T23:42:00Z"/>
        </w:rPr>
        <w:pPrChange w:id="156" w:author="Sunghoon Kim" w:date="2021-08-11T23:49:00Z">
          <w:pPr/>
        </w:pPrChange>
      </w:pPr>
      <w:ins w:id="157" w:author="Sunghoon Kim" w:date="2021-08-11T23:49:00Z">
        <w:r>
          <w:t>Editor's Note: T3xyz will be further specified.</w:t>
        </w:r>
      </w:ins>
    </w:p>
    <w:p w14:paraId="297C27AC" w14:textId="39DD4A3A" w:rsidR="006A0143" w:rsidRDefault="006A0143" w:rsidP="006A0143">
      <w:ins w:id="158" w:author="Sunghoon Kim" w:date="2021-08-11T23:42:00Z">
        <w:r w:rsidRPr="00CE7AB0">
          <w:t xml:space="preserve">Upon receipt of a </w:t>
        </w:r>
      </w:ins>
      <w:ins w:id="159" w:author="Sunghoon Kim" w:date="2021-08-11T23:53:00Z">
        <w:r w:rsidR="003B4FD1">
          <w:t xml:space="preserve">SERVICE-LEVEL </w:t>
        </w:r>
      </w:ins>
      <w:ins w:id="160" w:author="Sunghoon Kim" w:date="2021-08-11T23:42:00Z">
        <w:r>
          <w:t>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w:t>
        </w:r>
      </w:ins>
      <w:ins w:id="161" w:author="Sunghoon Kim" w:date="2021-08-11T23:54:00Z">
        <w:r w:rsidR="003B4FD1">
          <w:t xml:space="preserve">Service-level AA </w:t>
        </w:r>
        <w:r w:rsidR="00F338C0">
          <w:t>payload</w:t>
        </w:r>
      </w:ins>
      <w:ins w:id="162" w:author="Sunghoon Kim" w:date="2021-08-11T23:42:00Z">
        <w:r>
          <w:t xml:space="preserve"> received in </w:t>
        </w:r>
        <w:r w:rsidRPr="00E16AA1">
          <w:t xml:space="preserve">the </w:t>
        </w:r>
      </w:ins>
      <w:ins w:id="163" w:author="Sunghoon Kim" w:date="2021-08-11T23:54:00Z">
        <w:r w:rsidR="00F338C0">
          <w:t>Service-level AA container</w:t>
        </w:r>
      </w:ins>
      <w:ins w:id="164" w:author="Sunghoon Kim" w:date="2021-08-11T23:42:00Z">
        <w:r w:rsidRPr="00E16AA1">
          <w:t xml:space="preserve"> IE of the </w:t>
        </w:r>
      </w:ins>
      <w:ins w:id="165" w:author="Sunghoon Kim" w:date="2021-08-11T23:54:00Z">
        <w:r w:rsidR="00F338C0">
          <w:t>SERVICE-LEVEL</w:t>
        </w:r>
      </w:ins>
      <w:ins w:id="166" w:author="Sunghoon Kim" w:date="2021-08-11T23:42:00Z">
        <w:r>
          <w:t xml:space="preserve"> AUTHENTICATION COMMAND</w:t>
        </w:r>
        <w:r w:rsidRPr="00CE7AB0">
          <w:t xml:space="preserve"> message</w:t>
        </w:r>
        <w:r>
          <w:t xml:space="preserve">. </w:t>
        </w:r>
      </w:ins>
      <w:ins w:id="167" w:author="Sunghoon Kim" w:date="2021-08-24T20:11:00Z">
        <w:r w:rsidR="00740B1B">
          <w:t>Apart from this action, t</w:t>
        </w:r>
      </w:ins>
      <w:ins w:id="168" w:author="Sunghoon Kim" w:date="2021-08-11T23:42:00Z">
        <w:r>
          <w:t xml:space="preserve">he </w:t>
        </w:r>
      </w:ins>
      <w:ins w:id="169" w:author="Sunghoon Kim" w:date="2021-08-24T20:08:00Z">
        <w:r w:rsidR="00693EB1">
          <w:t xml:space="preserve">service-level </w:t>
        </w:r>
      </w:ins>
      <w:ins w:id="170" w:author="Sunghoon Kim" w:date="2021-08-11T23:42:00Z">
        <w:r>
          <w:t>authentication and authorization procedure initiated by the DN is transparent to the 5GSM layer of the UE.</w:t>
        </w:r>
      </w:ins>
    </w:p>
    <w:p w14:paraId="1B0AB380" w14:textId="2F7423A9" w:rsidR="006A0143" w:rsidRPr="00440029" w:rsidRDefault="006A0143" w:rsidP="00CD4CDD">
      <w:pPr>
        <w:pStyle w:val="Heading4"/>
        <w:rPr>
          <w:ins w:id="171" w:author="Sunghoon Kim" w:date="2021-08-11T23:42:00Z"/>
        </w:rPr>
        <w:pPrChange w:id="172" w:author="Sunghoon Kim" w:date="2021-08-24T19:41:00Z">
          <w:pPr>
            <w:pStyle w:val="Heading5"/>
          </w:pPr>
        </w:pPrChange>
      </w:pPr>
      <w:bookmarkStart w:id="173" w:name="_Toc20232801"/>
      <w:bookmarkStart w:id="174" w:name="_Toc27746904"/>
      <w:bookmarkStart w:id="175" w:name="_Toc36213088"/>
      <w:bookmarkStart w:id="176" w:name="_Toc36657265"/>
      <w:bookmarkStart w:id="177" w:name="_Toc45286930"/>
      <w:bookmarkStart w:id="178" w:name="_Toc51948199"/>
      <w:bookmarkStart w:id="179" w:name="_Toc51949291"/>
      <w:bookmarkStart w:id="180" w:name="_Toc76119097"/>
      <w:ins w:id="181" w:author="Sunghoon Kim" w:date="2021-08-11T23:42:00Z">
        <w:r>
          <w:lastRenderedPageBreak/>
          <w:t>6.3.1</w:t>
        </w:r>
      </w:ins>
      <w:ins w:id="182" w:author="Sunghoon Kim" w:date="2021-08-24T19:41:00Z">
        <w:r w:rsidR="00CD4CDD">
          <w:t>A</w:t>
        </w:r>
      </w:ins>
      <w:ins w:id="183" w:author="Sunghoon Kim" w:date="2021-08-11T23:42:00Z">
        <w:r>
          <w:t>.</w:t>
        </w:r>
      </w:ins>
      <w:ins w:id="184" w:author="Sunghoon Kim" w:date="2021-08-24T19:41:00Z">
        <w:r w:rsidR="00CD4CDD">
          <w:t>3</w:t>
        </w:r>
      </w:ins>
      <w:ins w:id="185" w:author="Sunghoon Kim" w:date="2021-08-11T23:42:00Z">
        <w:r>
          <w:tab/>
        </w:r>
      </w:ins>
      <w:ins w:id="186" w:author="Sunghoon Kim" w:date="2021-08-11T23:56:00Z">
        <w:r w:rsidR="00133411">
          <w:t>Service-level authentication and authorization</w:t>
        </w:r>
      </w:ins>
      <w:ins w:id="187" w:author="Sunghoon Kim" w:date="2021-08-11T23:42:00Z">
        <w:r>
          <w:t xml:space="preserve"> procedure accepted by the UE</w:t>
        </w:r>
        <w:bookmarkEnd w:id="173"/>
        <w:bookmarkEnd w:id="174"/>
        <w:bookmarkEnd w:id="175"/>
        <w:bookmarkEnd w:id="176"/>
        <w:bookmarkEnd w:id="177"/>
        <w:bookmarkEnd w:id="178"/>
        <w:bookmarkEnd w:id="179"/>
        <w:bookmarkEnd w:id="180"/>
      </w:ins>
    </w:p>
    <w:p w14:paraId="0494E9F4" w14:textId="488A3933" w:rsidR="006A0143" w:rsidRDefault="006A0143" w:rsidP="006A0143">
      <w:pPr>
        <w:rPr>
          <w:ins w:id="188" w:author="Sunghoon Kim" w:date="2021-08-11T23:42:00Z"/>
        </w:rPr>
      </w:pPr>
      <w:ins w:id="189" w:author="Sunghoon Kim" w:date="2021-08-11T23:42:00Z">
        <w:r>
          <w:t>When the upper layers provide a</w:t>
        </w:r>
      </w:ins>
      <w:ins w:id="190" w:author="Sunghoon Kim" w:date="2021-08-11T23:56:00Z">
        <w:r w:rsidR="002F25B1">
          <w:t xml:space="preserve"> Service-level AA payload</w:t>
        </w:r>
      </w:ins>
      <w:ins w:id="191" w:author="Sunghoon Kim" w:date="2021-08-11T23:42:00Z">
        <w:r w:rsidRPr="00CE7AB0">
          <w:t xml:space="preserve">, the UE shall create a </w:t>
        </w:r>
      </w:ins>
      <w:ins w:id="192" w:author="Sunghoon Kim" w:date="2021-08-11T23:57:00Z">
        <w:r w:rsidR="00F83002">
          <w:t>SERVICE-LEVEL</w:t>
        </w:r>
      </w:ins>
      <w:ins w:id="193" w:author="Sunghoon Kim" w:date="2021-08-11T23:42:00Z">
        <w:r>
          <w:t xml:space="preserve"> AUTHENTICATION COMPLETE</w:t>
        </w:r>
        <w:r w:rsidRPr="00CE7AB0">
          <w:t xml:space="preserve"> </w:t>
        </w:r>
        <w:r w:rsidRPr="00CE7AB0">
          <w:rPr>
            <w:lang w:val="en-US"/>
          </w:rPr>
          <w:t>message</w:t>
        </w:r>
      </w:ins>
      <w:ins w:id="194" w:author="Sunghoon Kim" w:date="2021-08-12T00:02:00Z">
        <w:r w:rsidR="00CF0340">
          <w:rPr>
            <w:lang w:val="en-US"/>
          </w:rPr>
          <w:t xml:space="preserve"> and set the </w:t>
        </w:r>
        <w:r w:rsidR="000B0BB9">
          <w:rPr>
            <w:lang w:val="en-US"/>
          </w:rPr>
          <w:t>Service-level AA payload IE of the Service-level AA</w:t>
        </w:r>
      </w:ins>
      <w:ins w:id="195" w:author="Sunghoon Kim" w:date="2021-08-12T00:03:00Z">
        <w:r w:rsidR="000B0BB9">
          <w:rPr>
            <w:lang w:val="en-US"/>
          </w:rPr>
          <w:t xml:space="preserve"> container to the </w:t>
        </w:r>
        <w:r w:rsidR="00F85B09">
          <w:rPr>
            <w:lang w:val="en-US"/>
          </w:rPr>
          <w:t>Service-level AA payload received from the upper layer</w:t>
        </w:r>
      </w:ins>
      <w:ins w:id="196" w:author="Sunghoon Kim" w:date="2021-08-11T23:42:00Z">
        <w:r w:rsidRPr="00CE7AB0">
          <w:t>.</w:t>
        </w:r>
      </w:ins>
    </w:p>
    <w:p w14:paraId="2CD96BBE" w14:textId="40462E82" w:rsidR="006A0143" w:rsidRDefault="006A0143" w:rsidP="006A0143">
      <w:pPr>
        <w:rPr>
          <w:ins w:id="197" w:author="Sunghoon Kim" w:date="2021-08-11T23:42:00Z"/>
        </w:rPr>
      </w:pPr>
      <w:ins w:id="198" w:author="Sunghoon Kim" w:date="2021-08-11T23:42:00Z">
        <w:r w:rsidRPr="00440029">
          <w:t xml:space="preserve">The UE shall transport the </w:t>
        </w:r>
      </w:ins>
      <w:ins w:id="199" w:author="Sunghoon Kim" w:date="2021-08-12T00:05:00Z">
        <w:r w:rsidR="00F10620">
          <w:t>SERVICE-LEVEL</w:t>
        </w:r>
      </w:ins>
      <w:ins w:id="200" w:author="Sunghoon Kim" w:date="2021-08-11T23:42:00Z">
        <w:r>
          <w:t xml:space="preserve">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w:t>
        </w:r>
      </w:ins>
      <w:ins w:id="201" w:author="Sunghoon Kim" w:date="2021-08-24T20:11:00Z">
        <w:r w:rsidR="00740B1B">
          <w:t xml:space="preserve">service-level </w:t>
        </w:r>
      </w:ins>
      <w:ins w:id="202" w:author="Sunghoon Kim" w:date="2021-08-11T23:42:00Z">
        <w:r>
          <w:t>authentication and authorization procedure initiated by the DN is transparent to the 5GSM layer of the UE.</w:t>
        </w:r>
      </w:ins>
    </w:p>
    <w:p w14:paraId="2C072B1F" w14:textId="1E20D20F" w:rsidR="006A0143" w:rsidRDefault="006A0143" w:rsidP="006A0143">
      <w:pPr>
        <w:rPr>
          <w:ins w:id="203" w:author="Sunghoon Kim" w:date="2021-08-11T23:42:00Z"/>
        </w:rPr>
      </w:pPr>
      <w:ins w:id="204" w:author="Sunghoon Kim" w:date="2021-08-11T23:42:00Z">
        <w:r w:rsidRPr="00440029">
          <w:t xml:space="preserve">Upon receipt of a </w:t>
        </w:r>
      </w:ins>
      <w:ins w:id="205" w:author="Sunghoon Kim" w:date="2021-08-12T00:05:00Z">
        <w:r w:rsidR="00F10620">
          <w:t xml:space="preserve">SERVICE-LEVEL </w:t>
        </w:r>
      </w:ins>
      <w:ins w:id="206" w:author="Sunghoon Kim" w:date="2021-08-11T23:42:00Z">
        <w:r>
          <w:t>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w:t>
        </w:r>
      </w:ins>
      <w:ins w:id="207" w:author="Sunghoon Kim" w:date="2021-08-12T00:06:00Z">
        <w:r w:rsidR="00F10620">
          <w:rPr>
            <w:lang w:val="en-US"/>
          </w:rPr>
          <w:t>xyz</w:t>
        </w:r>
      </w:ins>
      <w:ins w:id="208" w:author="Sunghoon Kim" w:date="2021-08-11T23:42:00Z">
        <w:r>
          <w:rPr>
            <w:lang w:val="en-US"/>
          </w:rPr>
          <w:t xml:space="preserve"> and provides the </w:t>
        </w:r>
      </w:ins>
      <w:ins w:id="209" w:author="Sunghoon Kim" w:date="2021-08-12T00:06:00Z">
        <w:r w:rsidR="00F10620">
          <w:rPr>
            <w:lang w:val="en-US"/>
          </w:rPr>
          <w:t xml:space="preserve">Service-level AA payload </w:t>
        </w:r>
      </w:ins>
      <w:ins w:id="210" w:author="Sunghoon Kim" w:date="2021-08-11T23:42:00Z">
        <w:r>
          <w:rPr>
            <w:lang w:val="en-US"/>
          </w:rPr>
          <w:t xml:space="preserve">received in the </w:t>
        </w:r>
      </w:ins>
      <w:ins w:id="211" w:author="Sunghoon Kim" w:date="2021-08-12T00:06:00Z">
        <w:r w:rsidR="00F10620">
          <w:rPr>
            <w:lang w:val="en-US"/>
          </w:rPr>
          <w:t>Service-level AA container</w:t>
        </w:r>
      </w:ins>
      <w:ins w:id="212" w:author="Sunghoon Kim" w:date="2021-08-11T23:42:00Z">
        <w:r>
          <w:rPr>
            <w:lang w:val="en-US"/>
          </w:rPr>
          <w:t xml:space="preserve"> IE of the </w:t>
        </w:r>
      </w:ins>
      <w:ins w:id="213" w:author="Sunghoon Kim" w:date="2021-08-12T00:06:00Z">
        <w:r w:rsidR="00F10620">
          <w:t>SERVICE-LEVEL</w:t>
        </w:r>
      </w:ins>
      <w:ins w:id="214" w:author="Sunghoon Kim" w:date="2021-08-11T23:42:00Z">
        <w:r>
          <w:t xml:space="preserve"> AUTHENTICATION COMPLETE</w:t>
        </w:r>
        <w:r w:rsidRPr="00440029">
          <w:t xml:space="preserve"> </w:t>
        </w:r>
        <w:r>
          <w:rPr>
            <w:lang w:val="en-US"/>
          </w:rPr>
          <w:t>message to the DN</w:t>
        </w:r>
        <w:r w:rsidRPr="00440029">
          <w:t>.</w:t>
        </w:r>
      </w:ins>
    </w:p>
    <w:p w14:paraId="2A0E0899" w14:textId="70850402" w:rsidR="006A0143" w:rsidRPr="00440029" w:rsidRDefault="006A0143" w:rsidP="00CD4CDD">
      <w:pPr>
        <w:pStyle w:val="Heading4"/>
        <w:rPr>
          <w:ins w:id="215" w:author="Sunghoon Kim" w:date="2021-08-11T23:42:00Z"/>
        </w:rPr>
        <w:pPrChange w:id="216" w:author="Sunghoon Kim" w:date="2021-08-24T19:42:00Z">
          <w:pPr>
            <w:pStyle w:val="Heading5"/>
          </w:pPr>
        </w:pPrChange>
      </w:pPr>
      <w:bookmarkStart w:id="217" w:name="_Toc20232802"/>
      <w:bookmarkStart w:id="218" w:name="_Toc27746905"/>
      <w:bookmarkStart w:id="219" w:name="_Toc36213089"/>
      <w:bookmarkStart w:id="220" w:name="_Toc36657266"/>
      <w:bookmarkStart w:id="221" w:name="_Toc45286931"/>
      <w:bookmarkStart w:id="222" w:name="_Toc51948200"/>
      <w:bookmarkStart w:id="223" w:name="_Toc51949292"/>
      <w:bookmarkStart w:id="224" w:name="_Toc76119098"/>
      <w:ins w:id="225" w:author="Sunghoon Kim" w:date="2021-08-11T23:42:00Z">
        <w:r>
          <w:t>6.3.1</w:t>
        </w:r>
      </w:ins>
      <w:ins w:id="226" w:author="Sunghoon Kim" w:date="2021-08-24T19:42:00Z">
        <w:r w:rsidR="00CD4CDD">
          <w:t>A</w:t>
        </w:r>
      </w:ins>
      <w:ins w:id="227" w:author="Sunghoon Kim" w:date="2021-08-11T23:42:00Z">
        <w:r>
          <w:t>.</w:t>
        </w:r>
      </w:ins>
      <w:ins w:id="228" w:author="Sunghoon Kim" w:date="2021-08-24T19:42:00Z">
        <w:r w:rsidR="00CD4CDD">
          <w:t>4</w:t>
        </w:r>
      </w:ins>
      <w:ins w:id="229" w:author="Sunghoon Kim" w:date="2021-08-11T23:42:00Z">
        <w:r w:rsidRPr="00440029">
          <w:tab/>
          <w:t>Abnormal cases on the network side</w:t>
        </w:r>
        <w:bookmarkEnd w:id="217"/>
        <w:bookmarkEnd w:id="218"/>
        <w:bookmarkEnd w:id="219"/>
        <w:bookmarkEnd w:id="220"/>
        <w:bookmarkEnd w:id="221"/>
        <w:bookmarkEnd w:id="222"/>
        <w:bookmarkEnd w:id="223"/>
        <w:bookmarkEnd w:id="224"/>
      </w:ins>
    </w:p>
    <w:p w14:paraId="6C1CBCB5" w14:textId="04CF8BBE" w:rsidR="006A0143" w:rsidRPr="00440029" w:rsidRDefault="00F10620">
      <w:pPr>
        <w:pStyle w:val="EditorsNote"/>
        <w:rPr>
          <w:ins w:id="230" w:author="Sunghoon Kim" w:date="2021-08-11T23:42:00Z"/>
          <w:lang w:eastAsia="zh-CN"/>
        </w:rPr>
        <w:pPrChange w:id="231" w:author="Sunghoon Kim" w:date="2021-08-12T00:07:00Z">
          <w:pPr>
            <w:pStyle w:val="B1"/>
          </w:pPr>
        </w:pPrChange>
      </w:pPr>
      <w:bookmarkStart w:id="232" w:name="_Toc20232803"/>
      <w:bookmarkStart w:id="233" w:name="_Toc27746906"/>
      <w:bookmarkStart w:id="234" w:name="_Toc36213090"/>
      <w:bookmarkStart w:id="235" w:name="_Toc36657267"/>
      <w:bookmarkStart w:id="236" w:name="_Toc45286932"/>
      <w:bookmarkStart w:id="237" w:name="_Toc51948201"/>
      <w:bookmarkStart w:id="238" w:name="_Toc51949293"/>
      <w:ins w:id="239" w:author="Sunghoon Kim" w:date="2021-08-12T00:06:00Z">
        <w:r>
          <w:rPr>
            <w:lang w:eastAsia="zh-CN"/>
          </w:rPr>
          <w:t>Editor</w:t>
        </w:r>
      </w:ins>
      <w:ins w:id="240" w:author="Sunghoon Kim" w:date="2021-08-12T00:07:00Z">
        <w:r>
          <w:rPr>
            <w:lang w:eastAsia="zh-CN"/>
          </w:rPr>
          <w:t>'s Note: Abnormal case is FFS</w:t>
        </w:r>
      </w:ins>
    </w:p>
    <w:p w14:paraId="25804CF0" w14:textId="0EDB7668" w:rsidR="006A0143" w:rsidRPr="00440029" w:rsidRDefault="006A0143" w:rsidP="00CD4CDD">
      <w:pPr>
        <w:pStyle w:val="Heading4"/>
        <w:rPr>
          <w:ins w:id="241" w:author="Sunghoon Kim" w:date="2021-08-11T23:42:00Z"/>
        </w:rPr>
        <w:pPrChange w:id="242" w:author="Sunghoon Kim" w:date="2021-08-24T19:42:00Z">
          <w:pPr>
            <w:pStyle w:val="Heading5"/>
          </w:pPr>
        </w:pPrChange>
      </w:pPr>
      <w:bookmarkStart w:id="243" w:name="_Toc76119099"/>
      <w:ins w:id="244" w:author="Sunghoon Kim" w:date="2021-08-11T23:42:00Z">
        <w:r>
          <w:t>6.3.1</w:t>
        </w:r>
      </w:ins>
      <w:ins w:id="245" w:author="Sunghoon Kim" w:date="2021-08-24T19:42:00Z">
        <w:r w:rsidR="00CD4CDD">
          <w:t>A</w:t>
        </w:r>
      </w:ins>
      <w:ins w:id="246" w:author="Sunghoon Kim" w:date="2021-08-11T23:42:00Z">
        <w:r>
          <w:t>.</w:t>
        </w:r>
      </w:ins>
      <w:ins w:id="247" w:author="Sunghoon Kim" w:date="2021-08-24T19:42:00Z">
        <w:r w:rsidR="00CD4CDD">
          <w:t>5</w:t>
        </w:r>
      </w:ins>
      <w:ins w:id="248" w:author="Sunghoon Kim" w:date="2021-08-11T23:42:00Z">
        <w:r w:rsidRPr="00440029">
          <w:tab/>
          <w:t>Abnormal cases in the UE</w:t>
        </w:r>
        <w:bookmarkEnd w:id="232"/>
        <w:bookmarkEnd w:id="233"/>
        <w:bookmarkEnd w:id="234"/>
        <w:bookmarkEnd w:id="235"/>
        <w:bookmarkEnd w:id="236"/>
        <w:bookmarkEnd w:id="237"/>
        <w:bookmarkEnd w:id="238"/>
        <w:bookmarkEnd w:id="243"/>
      </w:ins>
    </w:p>
    <w:p w14:paraId="2726BC82" w14:textId="2010444B" w:rsidR="00562D9E" w:rsidRPr="00D27A95" w:rsidDel="00DE7BC1" w:rsidRDefault="00F10620">
      <w:pPr>
        <w:pStyle w:val="EditorsNote"/>
        <w:rPr>
          <w:del w:id="249" w:author="Sunghoon Kim" w:date="2021-08-12T00:07:00Z"/>
        </w:rPr>
        <w:pPrChange w:id="250" w:author="Sunghoon Kim" w:date="2021-08-12T00:07:00Z">
          <w:pPr>
            <w:pStyle w:val="NO"/>
          </w:pPr>
        </w:pPrChange>
      </w:pPr>
      <w:bookmarkStart w:id="251" w:name="_Toc20232804"/>
      <w:bookmarkStart w:id="252" w:name="_Toc27746907"/>
      <w:bookmarkStart w:id="253" w:name="_Toc36213091"/>
      <w:bookmarkStart w:id="254" w:name="_Toc36657268"/>
      <w:bookmarkStart w:id="255" w:name="_Toc45286933"/>
      <w:bookmarkStart w:id="256" w:name="_Toc51948202"/>
      <w:bookmarkStart w:id="257" w:name="_Toc51949294"/>
      <w:bookmarkStart w:id="258" w:name="_Toc76119100"/>
      <w:ins w:id="259" w:author="Sunghoon Kim" w:date="2021-08-12T00:07:00Z">
        <w:r>
          <w:rPr>
            <w:lang w:eastAsia="zh-CN"/>
          </w:rPr>
          <w:t>Editor's Note: Abnormal case is FFS</w:t>
        </w:r>
      </w:ins>
      <w:ins w:id="260" w:author="Sunghoon Kim" w:date="2021-08-12T00:08:00Z">
        <w:r w:rsidR="003F04E6">
          <w:rPr>
            <w:lang w:eastAsia="zh-CN"/>
          </w:rPr>
          <w:t>.</w:t>
        </w:r>
      </w:ins>
      <w:bookmarkEnd w:id="251"/>
      <w:bookmarkEnd w:id="252"/>
      <w:bookmarkEnd w:id="253"/>
      <w:bookmarkEnd w:id="254"/>
      <w:bookmarkEnd w:id="255"/>
      <w:bookmarkEnd w:id="256"/>
      <w:bookmarkEnd w:id="257"/>
      <w:bookmarkEnd w:id="258"/>
    </w:p>
    <w:p w14:paraId="56327027" w14:textId="688A1DFC" w:rsidR="00C87430" w:rsidRDefault="00C87430" w:rsidP="00C87430">
      <w:pPr>
        <w:pStyle w:val="Heading3"/>
        <w:jc w:val="center"/>
      </w:pPr>
      <w:bookmarkStart w:id="261" w:name="_Toc20232661"/>
      <w:bookmarkStart w:id="262" w:name="_Toc27746754"/>
      <w:bookmarkStart w:id="263" w:name="_Toc36212936"/>
      <w:bookmarkStart w:id="264" w:name="_Toc36657113"/>
      <w:bookmarkStart w:id="265" w:name="_Toc45286777"/>
      <w:bookmarkStart w:id="266" w:name="_Toc51948046"/>
      <w:bookmarkStart w:id="267" w:name="_Toc51949138"/>
      <w:bookmarkStart w:id="268" w:name="_Toc76118941"/>
      <w:r>
        <w:rPr>
          <w:highlight w:val="green"/>
        </w:rPr>
        <w:t xml:space="preserve">***** </w:t>
      </w:r>
      <w:r w:rsidR="0092373B">
        <w:rPr>
          <w:highlight w:val="green"/>
        </w:rPr>
        <w:t>2nd</w:t>
      </w:r>
      <w:r>
        <w:rPr>
          <w:highlight w:val="green"/>
        </w:rPr>
        <w:t xml:space="preserve"> change *****</w:t>
      </w:r>
    </w:p>
    <w:p w14:paraId="42D84DD0" w14:textId="77777777" w:rsidR="00786C09" w:rsidRPr="00440029" w:rsidRDefault="00786C09" w:rsidP="00786C09">
      <w:pPr>
        <w:pStyle w:val="Heading4"/>
      </w:pPr>
      <w:bookmarkStart w:id="269" w:name="_Toc45286952"/>
      <w:bookmarkStart w:id="270" w:name="_Toc51948221"/>
      <w:bookmarkStart w:id="271" w:name="_Toc51949313"/>
      <w:bookmarkStart w:id="272" w:name="_Toc76119120"/>
      <w:bookmarkStart w:id="273" w:name="_Toc20232656"/>
      <w:bookmarkStart w:id="274" w:name="_Toc27746749"/>
      <w:bookmarkStart w:id="275" w:name="_Toc36212931"/>
      <w:bookmarkStart w:id="276" w:name="_Toc36657108"/>
      <w:bookmarkStart w:id="277" w:name="_Toc45286772"/>
      <w:bookmarkStart w:id="278" w:name="_Toc51948041"/>
      <w:bookmarkStart w:id="279" w:name="_Toc51949133"/>
      <w:bookmarkStart w:id="280" w:name="_Toc76118936"/>
      <w:r>
        <w:t>6.4.1.2</w:t>
      </w:r>
      <w:r>
        <w:tab/>
        <w:t>UE-</w:t>
      </w:r>
      <w:r w:rsidRPr="00440029">
        <w:t>requested PDU session establishment procedure initiation</w:t>
      </w:r>
      <w:bookmarkEnd w:id="269"/>
      <w:bookmarkEnd w:id="270"/>
      <w:bookmarkEnd w:id="271"/>
      <w:bookmarkEnd w:id="272"/>
    </w:p>
    <w:p w14:paraId="7F2DFFE6" w14:textId="77777777" w:rsidR="00786C09" w:rsidRDefault="00786C09" w:rsidP="00786C09">
      <w:proofErr w:type="gramStart"/>
      <w:r w:rsidRPr="00440029">
        <w:t>In order to</w:t>
      </w:r>
      <w:proofErr w:type="gramEnd"/>
      <w:r w:rsidRPr="00440029">
        <w:t xml:space="preserve"> initiate the </w:t>
      </w:r>
      <w:r>
        <w:t>UE-</w:t>
      </w:r>
      <w:r w:rsidRPr="00440029">
        <w:t>requested PDU session establishment procedure, the UE shall create a PDU SESSION ESTABLISHMENT REQUEST message.</w:t>
      </w:r>
    </w:p>
    <w:p w14:paraId="22BF0481" w14:textId="77777777" w:rsidR="00786C09" w:rsidRDefault="00786C09" w:rsidP="00786C09">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51C9CB6" w14:textId="77777777" w:rsidR="00786C09" w:rsidRDefault="00786C09" w:rsidP="00786C09">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05B4AF6A" w14:textId="77777777" w:rsidR="00786C09" w:rsidRPr="00EE0C95" w:rsidRDefault="00786C09" w:rsidP="00786C09">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7FBA18F2" w14:textId="77777777" w:rsidR="00786C09" w:rsidRDefault="00786C09" w:rsidP="00786C09">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215BF8E6" w14:textId="77777777" w:rsidR="00786C09" w:rsidRDefault="00786C09" w:rsidP="00786C09">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60684221" w14:textId="77777777" w:rsidR="00786C09" w:rsidRDefault="00786C09" w:rsidP="00786C09">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1ABDDD22" w14:textId="77777777" w:rsidR="00786C09" w:rsidRPr="00E86707" w:rsidRDefault="00786C09" w:rsidP="00786C09">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00D91F79" w14:textId="77777777" w:rsidR="00786C09" w:rsidRPr="00820E63" w:rsidRDefault="00786C09" w:rsidP="00786C09">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4990853" w14:textId="77777777" w:rsidR="00786C09" w:rsidRPr="00770D08" w:rsidRDefault="00786C09" w:rsidP="00786C09">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1DE127CE" w14:textId="77777777" w:rsidR="00786C09" w:rsidRPr="00770D08" w:rsidRDefault="00786C09" w:rsidP="00786C09">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1C0CC09" w14:textId="77777777" w:rsidR="00786C09" w:rsidRPr="00E86707" w:rsidRDefault="00786C09" w:rsidP="00786C09">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3C604E53" w14:textId="77777777" w:rsidR="00786C09" w:rsidRPr="00D34E54" w:rsidRDefault="00786C09" w:rsidP="00786C09">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55A9883D" w14:textId="77777777" w:rsidR="00786C09" w:rsidRDefault="00786C09" w:rsidP="00786C09">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3DC6DF1" w14:textId="77777777" w:rsidR="00786C09" w:rsidRDefault="00786C09" w:rsidP="00786C09">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proofErr w:type="gramStart"/>
      <w:r>
        <w:t>type;</w:t>
      </w:r>
      <w:proofErr w:type="gramEnd"/>
    </w:p>
    <w:p w14:paraId="1A7291F7" w14:textId="77777777" w:rsidR="00786C09" w:rsidRDefault="00786C09" w:rsidP="00786C09">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8567B49" w14:textId="77777777" w:rsidR="00786C09" w:rsidRDefault="00786C09" w:rsidP="00786C09">
      <w:pPr>
        <w:pStyle w:val="B1"/>
        <w:rPr>
          <w:noProof/>
        </w:rPr>
      </w:pPr>
      <w:r>
        <w:rPr>
          <w:noProof/>
        </w:rPr>
        <w:t>c)</w:t>
      </w:r>
      <w:r>
        <w:rPr>
          <w:noProof/>
        </w:rPr>
        <w:tab/>
        <w:t>the UE requests to transfer an existing PDN connection in an untrusted non-3GPP access connected to the EPC of "IPv4", "IPv6" or "IPv4v6" PDN type to the 5GS.</w:t>
      </w:r>
    </w:p>
    <w:p w14:paraId="68C46F17" w14:textId="77777777" w:rsidR="00786C09" w:rsidRDefault="00786C09" w:rsidP="00786C09">
      <w:pPr>
        <w:pStyle w:val="NO"/>
      </w:pPr>
      <w:r>
        <w:rPr>
          <w:noProof/>
        </w:rPr>
        <w:t>NOTE</w:t>
      </w:r>
      <w:r>
        <w:t> 4</w:t>
      </w:r>
      <w:r>
        <w:rPr>
          <w:noProof/>
        </w:rPr>
        <w:t>:</w:t>
      </w:r>
      <w:r>
        <w:rPr>
          <w:noProof/>
        </w:rPr>
        <w:tab/>
        <w:t>The determination to not request the usage of reflective QoS by the UE for a PDU session is implementation dependent.</w:t>
      </w:r>
    </w:p>
    <w:p w14:paraId="52E6C1CF" w14:textId="77777777" w:rsidR="00786C09" w:rsidRDefault="00786C09" w:rsidP="00786C09">
      <w:r>
        <w:t>The UE shall indicate the maximum number of packet filters that can be supported for the PDU session in the Maximum number of supported packet filters IE of the PDU SESSION ESTABLISHMENT REQUEST message if:</w:t>
      </w:r>
    </w:p>
    <w:p w14:paraId="79A61716" w14:textId="77777777" w:rsidR="00786C09" w:rsidRDefault="00786C09" w:rsidP="00786C09">
      <w:pPr>
        <w:pStyle w:val="B1"/>
      </w:pPr>
      <w:r>
        <w:t>a)</w:t>
      </w:r>
      <w:r>
        <w:tab/>
        <w:t xml:space="preserve">the UE requests to establish a new PDU session of "IPv4", "IPv6", "IPv4v6", or "Ethernet" </w:t>
      </w:r>
      <w:r w:rsidRPr="00A6152A">
        <w:t xml:space="preserve">PDU session </w:t>
      </w:r>
      <w:r>
        <w:t xml:space="preserve">type, and the UE can support more than 16 packet filters for this PDU </w:t>
      </w:r>
      <w:proofErr w:type="gramStart"/>
      <w:r>
        <w:t>session;</w:t>
      </w:r>
      <w:proofErr w:type="gramEnd"/>
    </w:p>
    <w:p w14:paraId="73D08E9D" w14:textId="77777777" w:rsidR="00786C09" w:rsidRDefault="00786C09" w:rsidP="00786C09">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 xml:space="preserve">can support more than 16 packet filters for this PDU </w:t>
      </w:r>
      <w:proofErr w:type="gramStart"/>
      <w:r>
        <w:t>session;</w:t>
      </w:r>
      <w:proofErr w:type="gramEnd"/>
      <w:r>
        <w:t xml:space="preserve"> or</w:t>
      </w:r>
    </w:p>
    <w:p w14:paraId="22FC2555" w14:textId="77777777" w:rsidR="00786C09" w:rsidRDefault="00786C09" w:rsidP="00786C09">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E30F0F1" w14:textId="77777777" w:rsidR="00786C09" w:rsidRDefault="00786C09" w:rsidP="00786C09">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769816D4" w14:textId="77777777" w:rsidR="00786C09" w:rsidRDefault="00786C09" w:rsidP="00786C09">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3B0B595" w14:textId="77777777" w:rsidR="00786C09" w:rsidRDefault="00786C09" w:rsidP="00786C09">
      <w:pPr>
        <w:pStyle w:val="B1"/>
      </w:pPr>
      <w:r>
        <w:t>a)</w:t>
      </w:r>
      <w:r>
        <w:tab/>
        <w:t>the UE requests to establish a new PDU session of "IPv6" or "IPv4v6" PDU session type; or.</w:t>
      </w:r>
    </w:p>
    <w:p w14:paraId="6D32E4A0" w14:textId="77777777" w:rsidR="00786C09" w:rsidRDefault="00786C09" w:rsidP="00786C09">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5479C39D" w14:textId="77777777" w:rsidR="00786C09" w:rsidRDefault="00786C09" w:rsidP="00786C09">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E5230AE" w14:textId="77777777" w:rsidR="00786C09" w:rsidRPr="003512BA" w:rsidRDefault="00786C09" w:rsidP="00786C09">
      <w:pPr>
        <w:rPr>
          <w:rFonts w:eastAsia="MS Mincho"/>
        </w:rPr>
      </w:pPr>
      <w:r w:rsidRPr="003512BA">
        <w:rPr>
          <w:rFonts w:eastAsia="MS Mincho"/>
        </w:rPr>
        <w:t xml:space="preserve">If the UE requests </w:t>
      </w:r>
      <w:r w:rsidRPr="003512BA">
        <w:t>to establish a new PDU session as an always-on PDU session (</w:t>
      </w:r>
      <w:proofErr w:type="gramStart"/>
      <w:r w:rsidRPr="003512BA">
        <w:t>e.g.</w:t>
      </w:r>
      <w:proofErr w:type="gramEnd"/>
      <w:r w:rsidRPr="003512BA">
        <w:t xml:space="preserve">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12226A77" w14:textId="77777777" w:rsidR="00786C09" w:rsidRPr="003512BA" w:rsidRDefault="00786C09" w:rsidP="00786C09">
      <w:pPr>
        <w:pStyle w:val="NO"/>
      </w:pPr>
      <w:r w:rsidRPr="003512BA">
        <w:t>NOTE 5:</w:t>
      </w:r>
      <w:r w:rsidRPr="003512BA">
        <w:tab/>
        <w:t>Determining whether a PDU session is for time synchronizat</w:t>
      </w:r>
      <w:r>
        <w:t>io</w:t>
      </w:r>
      <w:r w:rsidRPr="003512BA">
        <w:t>n or TSC is UE implementation dependent.</w:t>
      </w:r>
    </w:p>
    <w:p w14:paraId="4D5B163F" w14:textId="77777777" w:rsidR="00786C09" w:rsidRDefault="00786C09" w:rsidP="00786C09">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3A713F83" w14:textId="77777777" w:rsidR="00786C09" w:rsidRDefault="00786C09" w:rsidP="00786C09">
      <w:r>
        <w:rPr>
          <w:rFonts w:hint="eastAsia"/>
        </w:rPr>
        <w:t>If</w:t>
      </w:r>
      <w:r>
        <w:t>:</w:t>
      </w:r>
    </w:p>
    <w:p w14:paraId="259E4927" w14:textId="77777777" w:rsidR="00786C09" w:rsidRDefault="00786C09" w:rsidP="00786C09">
      <w:pPr>
        <w:pStyle w:val="B1"/>
      </w:pPr>
      <w:r>
        <w:t>a)</w:t>
      </w:r>
      <w:r>
        <w:tab/>
        <w:t xml:space="preserve">the UE requests to perform handover of an existing PDU session </w:t>
      </w:r>
      <w:r w:rsidRPr="00FB237F">
        <w:t xml:space="preserve">between 3GPP access and non-3GPP </w:t>
      </w:r>
      <w:proofErr w:type="gramStart"/>
      <w:r w:rsidRPr="00FB237F">
        <w:t>access</w:t>
      </w:r>
      <w:r>
        <w:t>;</w:t>
      </w:r>
      <w:proofErr w:type="gramEnd"/>
    </w:p>
    <w:p w14:paraId="4469185D" w14:textId="77777777" w:rsidR="00786C09" w:rsidRDefault="00786C09" w:rsidP="00786C09">
      <w:pPr>
        <w:pStyle w:val="B1"/>
        <w:rPr>
          <w:noProof/>
        </w:rPr>
      </w:pPr>
      <w:r>
        <w:t>b)</w:t>
      </w:r>
      <w:r>
        <w:tab/>
        <w:t>the UE requests to perform transfer an existing PDN connection in the EPS to the 5GS;</w:t>
      </w:r>
      <w:r>
        <w:rPr>
          <w:noProof/>
        </w:rPr>
        <w:t xml:space="preserve"> or</w:t>
      </w:r>
    </w:p>
    <w:p w14:paraId="0ED86E4C" w14:textId="77777777" w:rsidR="00786C09" w:rsidRDefault="00786C09" w:rsidP="00786C09">
      <w:pPr>
        <w:pStyle w:val="B1"/>
        <w:rPr>
          <w:noProof/>
        </w:rPr>
      </w:pPr>
      <w:r>
        <w:t>c)</w:t>
      </w:r>
      <w:r>
        <w:tab/>
      </w:r>
      <w:r>
        <w:rPr>
          <w:rFonts w:hint="eastAsia"/>
        </w:rPr>
        <w:t>the UE</w:t>
      </w:r>
      <w:r>
        <w:t xml:space="preserve"> requests to perform transfer an existing PDN connection in an untrusted non-3GPP access connected to the EPC to the </w:t>
      </w:r>
      <w:proofErr w:type="gramStart"/>
      <w:r>
        <w:t>5GS</w:t>
      </w:r>
      <w:r>
        <w:rPr>
          <w:noProof/>
        </w:rPr>
        <w:t>;</w:t>
      </w:r>
      <w:proofErr w:type="gramEnd"/>
    </w:p>
    <w:p w14:paraId="200C0A2A" w14:textId="77777777" w:rsidR="00786C09" w:rsidRDefault="00786C09" w:rsidP="00786C09">
      <w:pPr>
        <w:rPr>
          <w:noProof/>
        </w:rPr>
      </w:pPr>
      <w:r>
        <w:rPr>
          <w:noProof/>
        </w:rPr>
        <w:t>the UE shall:</w:t>
      </w:r>
    </w:p>
    <w:p w14:paraId="08EEBBB6" w14:textId="77777777" w:rsidR="00786C09" w:rsidRDefault="00786C09" w:rsidP="00786C09">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9A3EF69" w14:textId="77777777" w:rsidR="00786C09" w:rsidRDefault="00786C09" w:rsidP="00786C09">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1247520" w14:textId="77777777" w:rsidR="00786C09" w:rsidRDefault="00786C09" w:rsidP="00786C0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EAE0844" w14:textId="77777777" w:rsidR="00786C09" w:rsidRPr="00DA7B58" w:rsidRDefault="00786C09" w:rsidP="00786C09">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w:t>
      </w:r>
      <w:proofErr w:type="gramStart"/>
      <w:r>
        <w:t>In order to</w:t>
      </w:r>
      <w:proofErr w:type="gramEnd"/>
      <w:r>
        <w:t xml:space="preserve">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55800905" w14:textId="77777777" w:rsidR="00786C09" w:rsidRDefault="00786C09" w:rsidP="00786C09">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BE6E95F" w14:textId="77777777" w:rsidR="00786C09" w:rsidRDefault="00786C09" w:rsidP="00786C09">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93B235" w14:textId="77777777" w:rsidR="00786C09" w:rsidRDefault="00786C09" w:rsidP="00786C09">
      <w:pPr>
        <w:pStyle w:val="NO"/>
        <w:rPr>
          <w:lang w:eastAsia="ko-KR"/>
        </w:rPr>
      </w:pPr>
      <w:r w:rsidRPr="00FF4F2E">
        <w:rPr>
          <w:lang w:eastAsia="ko-KR"/>
        </w:rPr>
        <w:t>NOTE</w:t>
      </w:r>
      <w:r>
        <w:rPr>
          <w:lang w:val="en-US" w:eastAsia="ko-KR"/>
        </w:rPr>
        <w:t> 6</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41288D25" w14:textId="77777777" w:rsidR="00786C09" w:rsidRDefault="00786C09" w:rsidP="00786C09">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4BBBA1E0" w14:textId="77777777" w:rsidR="00786C09" w:rsidRDefault="00786C09" w:rsidP="00786C09">
      <w:pPr>
        <w:pStyle w:val="B1"/>
        <w:rPr>
          <w:noProof/>
          <w:lang w:eastAsia="zh-CN"/>
        </w:rPr>
      </w:pPr>
      <w:r>
        <w:rPr>
          <w:noProof/>
          <w:lang w:eastAsia="zh-CN"/>
        </w:rPr>
        <w:lastRenderedPageBreak/>
        <w:t>a)</w:t>
      </w:r>
      <w:r>
        <w:rPr>
          <w:noProof/>
          <w:lang w:eastAsia="zh-CN"/>
        </w:rPr>
        <w:tab/>
      </w:r>
      <w:r>
        <w:t xml:space="preserve">set the request type to "MA PDU request" in the </w:t>
      </w:r>
      <w:r>
        <w:rPr>
          <w:noProof/>
        </w:rPr>
        <w:t>UL NAS TRANSPORT message;</w:t>
      </w:r>
    </w:p>
    <w:p w14:paraId="783DFB9E" w14:textId="77777777" w:rsidR="00786C09" w:rsidRDefault="00786C09" w:rsidP="00786C09">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CEAD627" w14:textId="77777777" w:rsidR="00786C09" w:rsidRDefault="00786C09" w:rsidP="00786C09">
      <w:pPr>
        <w:pStyle w:val="B1"/>
        <w:rPr>
          <w:noProof/>
        </w:rPr>
      </w:pPr>
      <w:r>
        <w:rPr>
          <w:noProof/>
        </w:rPr>
        <w:t>c)</w:t>
      </w:r>
      <w:r>
        <w:rPr>
          <w:noProof/>
        </w:rPr>
        <w:tab/>
        <w:t>set the S-NSSAI in the UL NAS TRANSPORT message to the stored S-NSSAI associated with the PDU session ID.</w:t>
      </w:r>
    </w:p>
    <w:p w14:paraId="58269CD0" w14:textId="77777777" w:rsidR="00786C09" w:rsidRDefault="00786C09" w:rsidP="00786C09">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C5AC123" w14:textId="77777777" w:rsidR="00786C09" w:rsidRDefault="00786C09" w:rsidP="00786C0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xml:space="preserve">" in the 5GSM capability IE of the PDU SESSION ESTABLISHMENT REQUEST </w:t>
      </w:r>
      <w:proofErr w:type="gramStart"/>
      <w:r>
        <w:t>message;</w:t>
      </w:r>
      <w:proofErr w:type="gramEnd"/>
    </w:p>
    <w:p w14:paraId="20B032EF" w14:textId="77777777" w:rsidR="00786C09" w:rsidRDefault="00786C09" w:rsidP="00786C0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xml:space="preserve">" in the 5GSM capability IE of the PDU SESSION ESTABLISHMENT REQUEST </w:t>
      </w:r>
      <w:proofErr w:type="gramStart"/>
      <w:r>
        <w:t>message;</w:t>
      </w:r>
      <w:proofErr w:type="gramEnd"/>
    </w:p>
    <w:p w14:paraId="229EBEC9" w14:textId="77777777" w:rsidR="00786C09" w:rsidRDefault="00786C09" w:rsidP="00786C09">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3F09F531" w14:textId="77777777" w:rsidR="00786C09" w:rsidRDefault="00786C09" w:rsidP="00786C09">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the UE shall set the target QoS bit to "Non-default QoS rule</w:t>
      </w:r>
      <w:r w:rsidRPr="00AE15BB">
        <w:rPr>
          <w:noProof/>
          <w:lang w:eastAsia="ko-KR"/>
        </w:rPr>
        <w:t xml:space="preserve"> supported</w:t>
      </w:r>
      <w:r>
        <w:rPr>
          <w:noProof/>
          <w:lang w:eastAsia="ko-KR"/>
        </w:rPr>
        <w:t xml:space="preserve">" in the </w:t>
      </w:r>
      <w:r>
        <w:t>5GSM capability IE of the PDU SESSION ESTABLISHMENT REQUEST message.</w:t>
      </w:r>
    </w:p>
    <w:p w14:paraId="7C104046" w14:textId="77777777" w:rsidR="00786C09" w:rsidRDefault="00786C09" w:rsidP="00786C09">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CO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Pr>
          <w:lang w:val="en-US"/>
        </w:rPr>
        <w:t>message</w:t>
      </w:r>
      <w:r w:rsidRPr="00292D57">
        <w:rPr>
          <w:lang w:val="en-US"/>
        </w:rPr>
        <w:t>.</w:t>
      </w:r>
    </w:p>
    <w:p w14:paraId="167EB7B7" w14:textId="77777777" w:rsidR="00786C09" w:rsidRDefault="00786C09" w:rsidP="00786C09">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165AABBE" w14:textId="77777777" w:rsidR="00786C09" w:rsidRPr="00292D57" w:rsidRDefault="00786C09" w:rsidP="00786C09">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2F7B5DB5" w14:textId="77777777" w:rsidR="00786C09" w:rsidRDefault="00786C09" w:rsidP="00786C09">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2AC6BFBF" w14:textId="77777777" w:rsidR="00786C09" w:rsidRPr="00CF661E" w:rsidRDefault="00786C09" w:rsidP="00786C09">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25B6D7CF" w14:textId="77777777" w:rsidR="00786C09" w:rsidRPr="00496914" w:rsidRDefault="00786C09" w:rsidP="00786C09">
      <w:pPr>
        <w:pStyle w:val="NO"/>
      </w:pPr>
      <w:r w:rsidRPr="00E821E2">
        <w:rPr>
          <w:lang w:val="en-US"/>
        </w:rPr>
        <w:t>NOTE</w:t>
      </w:r>
      <w:r>
        <w:rPr>
          <w:lang w:eastAsia="ko-KR"/>
        </w:rPr>
        <w:t> 7</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7281D65F" w14:textId="77777777" w:rsidR="00786C09" w:rsidRDefault="00786C09" w:rsidP="00786C09">
      <w:r w:rsidRPr="00CC0C94">
        <w:t>If</w:t>
      </w:r>
      <w:r>
        <w:t>:</w:t>
      </w:r>
    </w:p>
    <w:p w14:paraId="7A09E0DC" w14:textId="77777777" w:rsidR="00786C09" w:rsidRDefault="00786C09" w:rsidP="00786C09">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roofErr w:type="gramStart"/>
      <w:r>
        <w:t>";</w:t>
      </w:r>
      <w:proofErr w:type="gramEnd"/>
    </w:p>
    <w:p w14:paraId="68045CEB" w14:textId="77777777" w:rsidR="00786C09" w:rsidRDefault="00786C09" w:rsidP="00786C09">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A6D8D19" w14:textId="77777777" w:rsidR="00786C09" w:rsidRDefault="00786C09" w:rsidP="00786C09">
      <w:pPr>
        <w:pStyle w:val="B1"/>
      </w:pPr>
      <w:r>
        <w:lastRenderedPageBreak/>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27CAB6E0" w14:textId="77777777" w:rsidR="00786C09" w:rsidRDefault="00786C09" w:rsidP="00786C09">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26D66B18" w14:textId="77777777" w:rsidR="00786C09" w:rsidRDefault="00786C09" w:rsidP="00786C09">
      <w:r w:rsidRPr="00CC0C94">
        <w:t>If</w:t>
      </w:r>
      <w:r>
        <w:t>:</w:t>
      </w:r>
    </w:p>
    <w:p w14:paraId="0AD748A5" w14:textId="77777777" w:rsidR="00786C09" w:rsidRDefault="00786C09" w:rsidP="00786C09">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roofErr w:type="gramStart"/>
      <w:r>
        <w:t>";</w:t>
      </w:r>
      <w:proofErr w:type="gramEnd"/>
    </w:p>
    <w:p w14:paraId="000A9C04" w14:textId="77777777" w:rsidR="00786C09" w:rsidRDefault="00786C09" w:rsidP="00786C09">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20FF02A" w14:textId="77777777" w:rsidR="00786C09" w:rsidRDefault="00786C09" w:rsidP="00786C09">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w:t>
      </w:r>
      <w:proofErr w:type="gramStart"/>
      <w:r w:rsidRPr="00CC0C94">
        <w:t>message</w:t>
      </w:r>
      <w:r>
        <w:t>;</w:t>
      </w:r>
      <w:proofErr w:type="gramEnd"/>
    </w:p>
    <w:p w14:paraId="287D4344" w14:textId="77777777" w:rsidR="00786C09" w:rsidRDefault="00786C09" w:rsidP="00786C09">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688A5E2B" w14:textId="77777777" w:rsidR="00786C09" w:rsidRDefault="00786C09" w:rsidP="00786C09">
      <w:r>
        <w:t>If the UE supports transfer of port management information containers, the UE shall:</w:t>
      </w:r>
    </w:p>
    <w:p w14:paraId="1F4B88FD" w14:textId="77777777" w:rsidR="00786C09" w:rsidRDefault="00786C09" w:rsidP="00786C09">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2FD324EF" w14:textId="77777777" w:rsidR="00786C09" w:rsidRDefault="00786C09" w:rsidP="00786C09">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523CA231" w14:textId="77777777" w:rsidR="00786C09" w:rsidRDefault="00786C09" w:rsidP="00786C09">
      <w:pPr>
        <w:pStyle w:val="B1"/>
      </w:pPr>
      <w:r>
        <w:t>c)</w:t>
      </w:r>
      <w:r>
        <w:tab/>
        <w:t>if the UE-DS-TT residence time is available at the UE, include the UE-DS-TT residence time IE and set its contents to the UE-DS-TT residence time; and</w:t>
      </w:r>
    </w:p>
    <w:p w14:paraId="7B270292" w14:textId="77777777" w:rsidR="00786C09" w:rsidRDefault="00786C09" w:rsidP="00786C09">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229A93E7" w14:textId="77777777" w:rsidR="00786C09" w:rsidRPr="00820E63" w:rsidRDefault="00786C09" w:rsidP="00786C09">
      <w:pPr>
        <w:pStyle w:val="NO"/>
      </w:pPr>
      <w:r>
        <w:t>NOTE 8:</w:t>
      </w:r>
      <w:r>
        <w:tab/>
      </w:r>
      <w:r w:rsidRPr="003512BA">
        <w:t>Only SSC mode 1 is supported for a PDU session which is for time synchronization or TSC.</w:t>
      </w:r>
    </w:p>
    <w:p w14:paraId="1F28B7F2" w14:textId="77777777" w:rsidR="00786C09" w:rsidRDefault="00786C09" w:rsidP="00786C09">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8258D23" w14:textId="77777777" w:rsidR="00786C09" w:rsidRDefault="00786C09" w:rsidP="00786C09">
      <w:r>
        <w:t>If:</w:t>
      </w:r>
    </w:p>
    <w:p w14:paraId="53A469D4" w14:textId="77777777" w:rsidR="00786C09" w:rsidRDefault="00786C09" w:rsidP="00786C09">
      <w:pPr>
        <w:pStyle w:val="B1"/>
      </w:pPr>
      <w:r>
        <w:t>-</w:t>
      </w:r>
      <w:r>
        <w:tab/>
      </w:r>
      <w:r w:rsidRPr="00042604">
        <w:t xml:space="preserve">the UE is operating in single-registration mode and has received the interworking without N26 interface indicator set to "interworking without N26 interface not supported" from the </w:t>
      </w:r>
      <w:proofErr w:type="gramStart"/>
      <w:r w:rsidRPr="00042604">
        <w:t>network</w:t>
      </w:r>
      <w:r>
        <w:t>;</w:t>
      </w:r>
      <w:proofErr w:type="gramEnd"/>
    </w:p>
    <w:p w14:paraId="657CDC6E" w14:textId="77777777" w:rsidR="00786C09" w:rsidRDefault="00786C09" w:rsidP="00786C09">
      <w:pPr>
        <w:pStyle w:val="B1"/>
      </w:pPr>
      <w:r>
        <w:t>-</w:t>
      </w:r>
      <w:r>
        <w:tab/>
      </w:r>
      <w:r w:rsidRPr="00CC0C94">
        <w:t>the UE supports local IP address in traffic flow aggregate description and TFT filter</w:t>
      </w:r>
      <w:r>
        <w:t xml:space="preserve"> in S1 mode; and</w:t>
      </w:r>
    </w:p>
    <w:p w14:paraId="02214FD1" w14:textId="77777777" w:rsidR="00786C09" w:rsidRPr="009417B5" w:rsidRDefault="00786C09" w:rsidP="00786C09">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52FFAEF6" w14:textId="77777777" w:rsidR="00786C09" w:rsidRDefault="00786C09" w:rsidP="00786C09">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35E7E963" w14:textId="77777777" w:rsidR="00786C09" w:rsidRDefault="00786C09" w:rsidP="00786C09">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1CF15987" w14:textId="77777777" w:rsidR="00786C09" w:rsidRDefault="00786C09" w:rsidP="00786C09">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72044C5C" w14:textId="77777777" w:rsidR="00786C09" w:rsidRDefault="00786C09" w:rsidP="00786C09">
      <w:r w:rsidRPr="00440029">
        <w:lastRenderedPageBreak/>
        <w:t>The UE shall transport</w:t>
      </w:r>
      <w:r>
        <w:t>:</w:t>
      </w:r>
    </w:p>
    <w:p w14:paraId="29F247BB" w14:textId="77777777" w:rsidR="00786C09" w:rsidRDefault="00786C09" w:rsidP="00786C09">
      <w:pPr>
        <w:pStyle w:val="B1"/>
      </w:pPr>
      <w:r>
        <w:t>a)</w:t>
      </w:r>
      <w:r>
        <w:tab/>
      </w:r>
      <w:r w:rsidRPr="00440029">
        <w:t xml:space="preserve">the PDU SESSION ESTABLISHMENT REQUEST </w:t>
      </w:r>
      <w:proofErr w:type="gramStart"/>
      <w:r w:rsidRPr="00440029">
        <w:t>message</w:t>
      </w:r>
      <w:r>
        <w:t>;</w:t>
      </w:r>
      <w:proofErr w:type="gramEnd"/>
    </w:p>
    <w:p w14:paraId="4EB69066" w14:textId="77777777" w:rsidR="00786C09" w:rsidRDefault="00786C09" w:rsidP="00786C09">
      <w:pPr>
        <w:pStyle w:val="B1"/>
      </w:pPr>
      <w:r>
        <w:t>b)</w:t>
      </w:r>
      <w:r>
        <w:tab/>
      </w:r>
      <w:r w:rsidRPr="00440029">
        <w:t>the PDU session ID</w:t>
      </w:r>
      <w:r>
        <w:t xml:space="preserve"> of the PDU session being established, being handed over, being transferred, or been established as an MA PDU </w:t>
      </w:r>
      <w:proofErr w:type="gramStart"/>
      <w:r>
        <w:t>session;</w:t>
      </w:r>
      <w:proofErr w:type="gramEnd"/>
    </w:p>
    <w:p w14:paraId="4CCE6D20" w14:textId="77777777" w:rsidR="00786C09" w:rsidRDefault="00786C09" w:rsidP="00786C09">
      <w:pPr>
        <w:pStyle w:val="B1"/>
      </w:pPr>
      <w:r>
        <w:t>c)</w:t>
      </w:r>
      <w:r>
        <w:tab/>
        <w:t>if the request type is set to:</w:t>
      </w:r>
    </w:p>
    <w:p w14:paraId="263D36D3" w14:textId="77777777" w:rsidR="00786C09" w:rsidRDefault="00786C09" w:rsidP="00786C09">
      <w:pPr>
        <w:pStyle w:val="B2"/>
      </w:pPr>
      <w:r>
        <w:t>1)</w:t>
      </w:r>
      <w:r>
        <w:tab/>
        <w:t xml:space="preserve">"initial request" or "MA PDU request" and the UE determined to establish a new PDU </w:t>
      </w:r>
      <w:proofErr w:type="gramStart"/>
      <w:r>
        <w:t>session</w:t>
      </w:r>
      <w:proofErr w:type="gramEnd"/>
      <w:r>
        <w:t xml:space="preserve">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156CFA19" w14:textId="77777777" w:rsidR="00786C09" w:rsidRDefault="00786C09" w:rsidP="00786C09">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10C34277" w14:textId="77777777" w:rsidR="00786C09" w:rsidRDefault="00786C09" w:rsidP="00786C09">
      <w:pPr>
        <w:pStyle w:val="B3"/>
      </w:pPr>
      <w:r>
        <w:t>ii)</w:t>
      </w:r>
      <w:r>
        <w:tab/>
        <w:t>in case of a roaming scenario:</w:t>
      </w:r>
    </w:p>
    <w:p w14:paraId="2DD9773E" w14:textId="77777777" w:rsidR="00786C09" w:rsidRDefault="00786C09" w:rsidP="00786C09">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0AC05F37" w14:textId="77777777" w:rsidR="00786C09" w:rsidRDefault="00786C09" w:rsidP="00786C09">
      <w:pPr>
        <w:pStyle w:val="B4"/>
      </w:pPr>
      <w:r>
        <w:t>B)</w:t>
      </w:r>
      <w:r>
        <w:tab/>
        <w:t>the S-NSSAI in the allowed NSSAI associated with the S-NSSAI in A); or</w:t>
      </w:r>
    </w:p>
    <w:p w14:paraId="111184B8" w14:textId="77777777" w:rsidR="00786C09" w:rsidRDefault="00786C09" w:rsidP="00786C09">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proofErr w:type="gramStart"/>
      <w:r w:rsidRPr="008F31C6">
        <w:t>6.1.4.2</w:t>
      </w:r>
      <w:r>
        <w:t>;</w:t>
      </w:r>
      <w:proofErr w:type="gramEnd"/>
    </w:p>
    <w:p w14:paraId="681D421C" w14:textId="77777777" w:rsidR="00786C09" w:rsidRDefault="00786C09" w:rsidP="00786C09">
      <w:pPr>
        <w:pStyle w:val="B1"/>
      </w:pPr>
      <w:r>
        <w:t>d)</w:t>
      </w:r>
      <w:r>
        <w:tab/>
        <w:t>if the request type is set to:</w:t>
      </w:r>
    </w:p>
    <w:p w14:paraId="457E2003" w14:textId="77777777" w:rsidR="00786C09" w:rsidRDefault="00786C09" w:rsidP="00786C09">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129EE5E4" w14:textId="77777777" w:rsidR="00786C09" w:rsidRDefault="00786C09" w:rsidP="00786C09">
      <w:pPr>
        <w:pStyle w:val="B2"/>
      </w:pPr>
      <w:r>
        <w:t>2)</w:t>
      </w:r>
      <w:r>
        <w:tab/>
        <w:t xml:space="preserve">"existing PDU session", a DNN which is a DNN associated with the PDU </w:t>
      </w:r>
      <w:proofErr w:type="gramStart"/>
      <w:r>
        <w:t>session;</w:t>
      </w:r>
      <w:proofErr w:type="gramEnd"/>
    </w:p>
    <w:p w14:paraId="74E60449" w14:textId="77777777" w:rsidR="00786C09" w:rsidRDefault="00786C09" w:rsidP="00786C09">
      <w:pPr>
        <w:pStyle w:val="B1"/>
      </w:pPr>
      <w:r>
        <w:t>e)</w:t>
      </w:r>
      <w:r>
        <w:tab/>
        <w:t>the request type which is set to:</w:t>
      </w:r>
    </w:p>
    <w:p w14:paraId="373F6805" w14:textId="77777777" w:rsidR="00786C09" w:rsidRDefault="00786C09" w:rsidP="00786C09">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proofErr w:type="gramStart"/>
      <w:r>
        <w:t>s</w:t>
      </w:r>
      <w:r w:rsidRPr="00FB237F">
        <w:t>ession</w:t>
      </w:r>
      <w:r>
        <w:t>;</w:t>
      </w:r>
      <w:proofErr w:type="gramEnd"/>
    </w:p>
    <w:p w14:paraId="16865944" w14:textId="77777777" w:rsidR="00786C09" w:rsidRDefault="00786C09" w:rsidP="00786C09">
      <w:pPr>
        <w:pStyle w:val="B2"/>
      </w:pPr>
      <w:r>
        <w:t>2)</w:t>
      </w:r>
      <w:r>
        <w:tab/>
        <w:t>"e</w:t>
      </w:r>
      <w:r w:rsidRPr="00637FD4">
        <w:t xml:space="preserve">xisting PDU </w:t>
      </w:r>
      <w:r>
        <w:t>s</w:t>
      </w:r>
      <w:r w:rsidRPr="00637FD4">
        <w:t>ession</w:t>
      </w:r>
      <w:proofErr w:type="gramStart"/>
      <w:r>
        <w:t>", if</w:t>
      </w:r>
      <w:proofErr w:type="gramEnd"/>
      <w:r>
        <w:t xml:space="preserve"> the UE is not r</w:t>
      </w:r>
      <w:r w:rsidRPr="00191CC8">
        <w:t>egistered for emergency services</w:t>
      </w:r>
      <w:r>
        <w:t xml:space="preserve"> and the UE requests:</w:t>
      </w:r>
    </w:p>
    <w:p w14:paraId="3B1B4A30" w14:textId="77777777" w:rsidR="00786C09" w:rsidRDefault="00786C09" w:rsidP="00786C09">
      <w:pPr>
        <w:pStyle w:val="B3"/>
      </w:pPr>
      <w:proofErr w:type="spellStart"/>
      <w:r>
        <w:t>i</w:t>
      </w:r>
      <w:proofErr w:type="spellEnd"/>
      <w:r>
        <w:t>)</w:t>
      </w:r>
      <w:r>
        <w:tab/>
      </w:r>
      <w:r w:rsidRPr="00FB237F">
        <w:t xml:space="preserve">handover </w:t>
      </w:r>
      <w:r>
        <w:t xml:space="preserve">of an existing non-emergency PDU session </w:t>
      </w:r>
      <w:r w:rsidRPr="00FB237F">
        <w:t xml:space="preserve">between 3GPP access and non-3GPP </w:t>
      </w:r>
      <w:proofErr w:type="gramStart"/>
      <w:r w:rsidRPr="00FB237F">
        <w:t>access</w:t>
      </w:r>
      <w:r>
        <w:t>;</w:t>
      </w:r>
      <w:proofErr w:type="gramEnd"/>
    </w:p>
    <w:p w14:paraId="20F9EE07" w14:textId="77777777" w:rsidR="00786C09" w:rsidRDefault="00786C09" w:rsidP="00786C09">
      <w:pPr>
        <w:pStyle w:val="B3"/>
      </w:pPr>
      <w:r>
        <w:t>ii)</w:t>
      </w:r>
      <w:r>
        <w:tab/>
        <w:t>transfer of an existing PDN connection for non-emergency bearer services in the EPS to the 5GS; or</w:t>
      </w:r>
    </w:p>
    <w:p w14:paraId="2F2D4D2C" w14:textId="77777777" w:rsidR="00786C09" w:rsidRDefault="00786C09" w:rsidP="00786C09">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77F66786" w14:textId="77777777" w:rsidR="00786C09" w:rsidRDefault="00786C09" w:rsidP="00786C09">
      <w:pPr>
        <w:pStyle w:val="B2"/>
      </w:pPr>
      <w:r>
        <w:t>3)</w:t>
      </w:r>
      <w:r>
        <w:tab/>
        <w:t xml:space="preserve">"initial emergency request", if the UE requests </w:t>
      </w:r>
      <w:r w:rsidRPr="00FB237F">
        <w:t xml:space="preserve">to establish a new </w:t>
      </w:r>
      <w:r>
        <w:t xml:space="preserve">emergency </w:t>
      </w:r>
      <w:r w:rsidRPr="00FB237F">
        <w:t xml:space="preserve">PDU </w:t>
      </w:r>
      <w:proofErr w:type="gramStart"/>
      <w:r>
        <w:t>s</w:t>
      </w:r>
      <w:r w:rsidRPr="00FB237F">
        <w:t>ession</w:t>
      </w:r>
      <w:r>
        <w:t>;</w:t>
      </w:r>
      <w:proofErr w:type="gramEnd"/>
    </w:p>
    <w:p w14:paraId="42EE7804" w14:textId="77777777" w:rsidR="00786C09" w:rsidRDefault="00786C09" w:rsidP="00786C09">
      <w:pPr>
        <w:pStyle w:val="B2"/>
      </w:pPr>
      <w:r>
        <w:t>4)</w:t>
      </w:r>
      <w:r>
        <w:tab/>
        <w:t>"existing emergency PDU session</w:t>
      </w:r>
      <w:proofErr w:type="gramStart"/>
      <w:r>
        <w:t>", if</w:t>
      </w:r>
      <w:proofErr w:type="gramEnd"/>
      <w:r>
        <w:t xml:space="preserve"> the UE requests:</w:t>
      </w:r>
    </w:p>
    <w:p w14:paraId="517F0080" w14:textId="77777777" w:rsidR="00786C09" w:rsidRDefault="00786C09" w:rsidP="00786C09">
      <w:pPr>
        <w:pStyle w:val="B3"/>
      </w:pPr>
      <w:proofErr w:type="spellStart"/>
      <w:r w:rsidRPr="00851F89">
        <w:t>i</w:t>
      </w:r>
      <w:proofErr w:type="spellEnd"/>
      <w:r w:rsidRPr="00851F89">
        <w:t>)</w:t>
      </w:r>
      <w:r w:rsidRPr="00851F89">
        <w:tab/>
      </w:r>
      <w:r>
        <w:t xml:space="preserve">handover </w:t>
      </w:r>
      <w:r w:rsidRPr="00851F89">
        <w:t xml:space="preserve">of an existing emergency PDU session between 3GPP access and non-3GPP </w:t>
      </w:r>
      <w:proofErr w:type="gramStart"/>
      <w:r w:rsidRPr="00851F89">
        <w:t>access;</w:t>
      </w:r>
      <w:proofErr w:type="gramEnd"/>
    </w:p>
    <w:p w14:paraId="1043208B" w14:textId="77777777" w:rsidR="00786C09" w:rsidRDefault="00786C09" w:rsidP="00786C09">
      <w:pPr>
        <w:pStyle w:val="B3"/>
      </w:pPr>
      <w:r>
        <w:t>ii)</w:t>
      </w:r>
      <w:r>
        <w:tab/>
        <w:t>transfer of an existing PDN connection for emergency bearer services in the EPS to the 5GS; or</w:t>
      </w:r>
    </w:p>
    <w:p w14:paraId="7A443980" w14:textId="77777777" w:rsidR="00786C09" w:rsidRDefault="00786C09" w:rsidP="00786C09">
      <w:pPr>
        <w:pStyle w:val="B3"/>
      </w:pPr>
      <w:r>
        <w:t>iii)</w:t>
      </w:r>
      <w:r>
        <w:tab/>
        <w:t>transfer of an existing PDN connection for emergency bearer services in an untrusted non-3GPP access connected to the EPC to the 5GS; or</w:t>
      </w:r>
    </w:p>
    <w:p w14:paraId="265EEEDE" w14:textId="77777777" w:rsidR="00786C09" w:rsidRDefault="00786C09" w:rsidP="00786C09">
      <w:pPr>
        <w:pStyle w:val="B2"/>
      </w:pPr>
      <w:r>
        <w:t>5)</w:t>
      </w:r>
      <w:r>
        <w:tab/>
        <w:t>"MA PDU request", if:</w:t>
      </w:r>
    </w:p>
    <w:p w14:paraId="22FE8ECC" w14:textId="77777777" w:rsidR="00786C09" w:rsidRDefault="00786C09" w:rsidP="00786C09">
      <w:pPr>
        <w:pStyle w:val="B3"/>
      </w:pPr>
      <w:proofErr w:type="spellStart"/>
      <w:r>
        <w:lastRenderedPageBreak/>
        <w:t>i</w:t>
      </w:r>
      <w:proofErr w:type="spellEnd"/>
      <w:r>
        <w:t>)</w:t>
      </w:r>
      <w:r>
        <w:tab/>
        <w:t xml:space="preserve">the UE requests </w:t>
      </w:r>
      <w:r w:rsidRPr="00FB237F">
        <w:t xml:space="preserve">to establish </w:t>
      </w:r>
      <w:r>
        <w:t xml:space="preserve">an MA </w:t>
      </w:r>
      <w:r w:rsidRPr="00FB237F">
        <w:t xml:space="preserve">PDU </w:t>
      </w:r>
      <w:proofErr w:type="gramStart"/>
      <w:r>
        <w:t>s</w:t>
      </w:r>
      <w:r w:rsidRPr="00FB237F">
        <w:t>ession</w:t>
      </w:r>
      <w:r>
        <w:t>;</w:t>
      </w:r>
      <w:proofErr w:type="gramEnd"/>
    </w:p>
    <w:p w14:paraId="1AB8DAEA" w14:textId="77777777" w:rsidR="00786C09" w:rsidRDefault="00786C09" w:rsidP="00786C09">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40B2FC54" w14:textId="77777777" w:rsidR="00786C09" w:rsidRDefault="00786C09" w:rsidP="00786C09">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2D86FAA2" w14:textId="77777777" w:rsidR="00786C09" w:rsidRPr="00E22692" w:rsidRDefault="00786C09" w:rsidP="00786C09">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roofErr w:type="gramStart"/>
      <w:r>
        <w:t>";</w:t>
      </w:r>
      <w:proofErr w:type="gramEnd"/>
    </w:p>
    <w:p w14:paraId="2E49E3B5" w14:textId="77777777" w:rsidR="00786C09" w:rsidRPr="00440029" w:rsidRDefault="00786C09" w:rsidP="00786C09">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3B15BD6" w14:textId="77777777" w:rsidR="00786C09" w:rsidRPr="00440029" w:rsidRDefault="00786C09" w:rsidP="00786C09">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261D0CB7" w14:textId="77777777" w:rsidR="00786C09" w:rsidRDefault="00786C09" w:rsidP="00786C09">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437D9881" w14:textId="77777777" w:rsidR="00786C09" w:rsidRDefault="00786C09" w:rsidP="00786C09">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44506667" w14:textId="77777777" w:rsidR="00786C09" w:rsidRPr="00440029" w:rsidRDefault="00786C09" w:rsidP="00786C09">
      <w:pPr>
        <w:pStyle w:val="B1"/>
      </w:pPr>
      <w:r>
        <w:rPr>
          <w:noProof/>
        </w:rPr>
        <w:t>b)</w:t>
      </w:r>
      <w:r>
        <w:rPr>
          <w:noProof/>
        </w:rPr>
        <w:tab/>
        <w:t>otherwise, the UE shall not provide any DNN in a PDU session establishment procedure.</w:t>
      </w:r>
    </w:p>
    <w:p w14:paraId="5B755994" w14:textId="77777777" w:rsidR="00786C09" w:rsidRPr="00440029" w:rsidRDefault="00786C09" w:rsidP="00786C09">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3FFA6CA4" w14:textId="77777777" w:rsidR="00786C09" w:rsidRPr="00BD0557" w:rsidRDefault="00786C09" w:rsidP="00786C09">
      <w:pPr>
        <w:pStyle w:val="TH"/>
      </w:pPr>
      <w:r w:rsidRPr="00BD0557">
        <w:object w:dxaOrig="10455" w:dyaOrig="5085" w14:anchorId="76A569C9">
          <v:shape id="_x0000_i1027" type="#_x0000_t75" style="width:446.6pt;height:216.9pt" o:ole="">
            <v:imagedata r:id="rId23" o:title=""/>
          </v:shape>
          <o:OLEObject Type="Embed" ProgID="Visio.Drawing.11" ShapeID="_x0000_i1027" DrawAspect="Content" ObjectID="_1691342575" r:id="rId24"/>
        </w:object>
      </w:r>
    </w:p>
    <w:p w14:paraId="05269C4F" w14:textId="77777777" w:rsidR="00786C09" w:rsidRPr="00BD0557" w:rsidRDefault="00786C09" w:rsidP="00786C09">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547362D" w14:textId="77777777" w:rsidR="00786C09" w:rsidRPr="00440029" w:rsidRDefault="00786C09" w:rsidP="00786C09">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7F62E06" w14:textId="55CC8EBF" w:rsidR="00786C09" w:rsidRDefault="00786C09" w:rsidP="00786C09">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ins w:id="281" w:author="Sunghoon Kim" w:date="2021-08-12T00:12:00Z">
        <w:r>
          <w:t xml:space="preserve"> or the Service-level AA container IE</w:t>
        </w:r>
      </w:ins>
      <w:r>
        <w:t>.</w:t>
      </w:r>
    </w:p>
    <w:p w14:paraId="0A504F36" w14:textId="5AC7CC4E" w:rsidR="00786C09" w:rsidRDefault="00786C09" w:rsidP="00786C09">
      <w:r>
        <w:lastRenderedPageBreak/>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45FB727B" w14:textId="77777777" w:rsidR="00786C09" w:rsidRDefault="00786C09" w:rsidP="00786C09">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5A63A46F" w14:textId="7F4EFF52" w:rsidR="00786C09" w:rsidRPr="002276C3" w:rsidRDefault="00786C09" w:rsidP="00786C09">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1B60F16" w14:textId="0BB378E9" w:rsidR="00F36B8B" w:rsidRDefault="00F36B8B" w:rsidP="00F36B8B">
      <w:pPr>
        <w:rPr>
          <w:ins w:id="282" w:author="Sunghoon Kim" w:date="2021-08-24T20:13:00Z"/>
        </w:rPr>
      </w:pPr>
      <w:commentRangeStart w:id="283"/>
      <w:ins w:id="284" w:author="Sunghoon Kim" w:date="2021-08-24T20:13:00Z">
        <w:r>
          <w:t>If the PDU session being established is a non-emergency PDU session, the request type is</w:t>
        </w:r>
        <w:r w:rsidRPr="000357C5">
          <w:t xml:space="preserve"> not set to "existing PDU session"</w:t>
        </w:r>
        <w:r>
          <w:t>,</w:t>
        </w:r>
        <w:r w:rsidRPr="000357C5">
          <w:t xml:space="preserve"> </w:t>
        </w:r>
        <w:r>
          <w:t xml:space="preserve">the Service-level 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w:t>
        </w:r>
      </w:ins>
    </w:p>
    <w:p w14:paraId="6F435E89" w14:textId="41FF3395" w:rsidR="00F36B8B" w:rsidRPr="002276C3" w:rsidRDefault="00CF0E55" w:rsidP="00F36B8B">
      <w:pPr>
        <w:pStyle w:val="B1"/>
        <w:rPr>
          <w:ins w:id="285" w:author="Sunghoon Kim" w:date="2021-08-24T20:13:00Z"/>
        </w:rPr>
      </w:pPr>
      <w:ins w:id="286" w:author="Sunghoon Kim" w:date="2021-08-24T20:15:00Z">
        <w:r>
          <w:t>a</w:t>
        </w:r>
      </w:ins>
      <w:ins w:id="287" w:author="Sunghoon Kim" w:date="2021-08-24T20:13:00Z">
        <w:r w:rsidR="00F36B8B">
          <w:t>)</w:t>
        </w:r>
        <w:r w:rsidR="00F36B8B">
          <w:tab/>
          <w:t xml:space="preserve">the information for the </w:t>
        </w:r>
      </w:ins>
      <w:ins w:id="288" w:author="Sunghoon Kim" w:date="2021-08-24T20:14:00Z">
        <w:r w:rsidR="00F36B8B">
          <w:t>service-level</w:t>
        </w:r>
      </w:ins>
      <w:ins w:id="289" w:author="Sunghoon Kim" w:date="2021-08-24T20:13:00Z">
        <w:r w:rsidR="00F36B8B">
          <w:t xml:space="preserve">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ins>
      <w:commentRangeEnd w:id="283"/>
      <w:r w:rsidR="00061C8C">
        <w:rPr>
          <w:rStyle w:val="CommentReference"/>
        </w:rPr>
        <w:commentReference w:id="283"/>
      </w:r>
    </w:p>
    <w:p w14:paraId="3BA828AA" w14:textId="77777777" w:rsidR="00786C09" w:rsidRDefault="00786C09" w:rsidP="00786C09">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3D2CE2A4" w14:textId="77777777" w:rsidR="00786C09" w:rsidRDefault="00786C09" w:rsidP="00786C09">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7DFF8218" w14:textId="77777777" w:rsidR="00786C09" w:rsidRDefault="00786C09" w:rsidP="00786C09">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bookmarkEnd w:id="273"/>
    <w:bookmarkEnd w:id="274"/>
    <w:bookmarkEnd w:id="275"/>
    <w:bookmarkEnd w:id="276"/>
    <w:bookmarkEnd w:id="277"/>
    <w:bookmarkEnd w:id="278"/>
    <w:bookmarkEnd w:id="279"/>
    <w:bookmarkEnd w:id="280"/>
    <w:p w14:paraId="1AC5CDDD" w14:textId="77777777" w:rsidR="00B661CC" w:rsidRDefault="00407B56" w:rsidP="00407B56">
      <w:pPr>
        <w:pStyle w:val="Heading3"/>
        <w:jc w:val="center"/>
        <w:rPr>
          <w:highlight w:val="green"/>
        </w:rPr>
      </w:pPr>
      <w:r>
        <w:rPr>
          <w:highlight w:val="green"/>
        </w:rPr>
        <w:t>*****</w:t>
      </w:r>
      <w:r w:rsidR="00B661CC">
        <w:rPr>
          <w:highlight w:val="green"/>
        </w:rPr>
        <w:t xml:space="preserve"> 3</w:t>
      </w:r>
      <w:r w:rsidR="00B661CC">
        <w:rPr>
          <w:highlight w:val="green"/>
          <w:vertAlign w:val="superscript"/>
        </w:rPr>
        <w:t xml:space="preserve">rd </w:t>
      </w:r>
      <w:r w:rsidR="00B661CC">
        <w:rPr>
          <w:highlight w:val="green"/>
        </w:rPr>
        <w:t>change *****</w:t>
      </w:r>
    </w:p>
    <w:p w14:paraId="1E93C1C3" w14:textId="1C97EA60" w:rsidR="00555BCC" w:rsidRPr="00440029" w:rsidRDefault="00555BCC" w:rsidP="00555BCC">
      <w:pPr>
        <w:pStyle w:val="Heading3"/>
        <w:rPr>
          <w:ins w:id="290" w:author="Sunghoon Kim" w:date="2021-08-12T00:20:00Z"/>
        </w:rPr>
      </w:pPr>
      <w:bookmarkStart w:id="291" w:name="_Toc20233117"/>
      <w:bookmarkStart w:id="292" w:name="_Toc27747237"/>
      <w:bookmarkStart w:id="293" w:name="_Toc36213428"/>
      <w:bookmarkStart w:id="294" w:name="_Toc36657605"/>
      <w:bookmarkStart w:id="295" w:name="_Toc45287278"/>
      <w:bookmarkStart w:id="296" w:name="_Toc51948553"/>
      <w:bookmarkStart w:id="297" w:name="_Toc51949645"/>
      <w:bookmarkStart w:id="298" w:name="_Toc76119466"/>
      <w:ins w:id="299" w:author="Sunghoon Kim" w:date="2021-08-12T00:20:00Z">
        <w:r>
          <w:t>8.3.</w:t>
        </w:r>
        <w:r w:rsidR="00481A10">
          <w:t>X</w:t>
        </w:r>
        <w:r w:rsidRPr="00440029">
          <w:tab/>
        </w:r>
        <w:r w:rsidR="00481A10">
          <w:t>Service-level</w:t>
        </w:r>
        <w:r w:rsidRPr="00F00EE2">
          <w:t xml:space="preserve"> authentication </w:t>
        </w:r>
        <w:r>
          <w:t>command</w:t>
        </w:r>
        <w:bookmarkEnd w:id="291"/>
        <w:bookmarkEnd w:id="292"/>
        <w:bookmarkEnd w:id="293"/>
        <w:bookmarkEnd w:id="294"/>
        <w:bookmarkEnd w:id="295"/>
        <w:bookmarkEnd w:id="296"/>
        <w:bookmarkEnd w:id="297"/>
        <w:bookmarkEnd w:id="298"/>
      </w:ins>
    </w:p>
    <w:p w14:paraId="257D184E" w14:textId="6285055B" w:rsidR="00555BCC" w:rsidRPr="00440029" w:rsidRDefault="00555BCC" w:rsidP="00555BCC">
      <w:pPr>
        <w:pStyle w:val="Heading4"/>
        <w:rPr>
          <w:ins w:id="300" w:author="Sunghoon Kim" w:date="2021-08-12T00:20:00Z"/>
          <w:lang w:eastAsia="ko-KR"/>
        </w:rPr>
      </w:pPr>
      <w:bookmarkStart w:id="301" w:name="_Toc20233118"/>
      <w:bookmarkStart w:id="302" w:name="_Toc27747238"/>
      <w:bookmarkStart w:id="303" w:name="_Toc36213429"/>
      <w:bookmarkStart w:id="304" w:name="_Toc36657606"/>
      <w:bookmarkStart w:id="305" w:name="_Toc45287279"/>
      <w:bookmarkStart w:id="306" w:name="_Toc51948554"/>
      <w:bookmarkStart w:id="307" w:name="_Toc51949646"/>
      <w:bookmarkStart w:id="308" w:name="_Toc76119467"/>
      <w:ins w:id="309" w:author="Sunghoon Kim" w:date="2021-08-12T00:20:00Z">
        <w:r>
          <w:t>8</w:t>
        </w:r>
        <w:r>
          <w:rPr>
            <w:rFonts w:hint="eastAsia"/>
          </w:rPr>
          <w:t>.</w:t>
        </w:r>
        <w:proofErr w:type="gramStart"/>
        <w:r>
          <w:t>3</w:t>
        </w:r>
        <w:r w:rsidRPr="00440029">
          <w:rPr>
            <w:rFonts w:hint="eastAsia"/>
          </w:rPr>
          <w:t>.</w:t>
        </w:r>
      </w:ins>
      <w:ins w:id="310" w:author="Sunghoon Kim" w:date="2021-08-12T00:21:00Z">
        <w:r w:rsidR="00481A10">
          <w:t>X</w:t>
        </w:r>
      </w:ins>
      <w:ins w:id="311" w:author="Sunghoon Kim" w:date="2021-08-12T00:20:00Z">
        <w:r w:rsidRPr="00440029">
          <w:rPr>
            <w:rFonts w:hint="eastAsia"/>
            <w:lang w:eastAsia="ko-KR"/>
          </w:rPr>
          <w:t>.</w:t>
        </w:r>
        <w:proofErr w:type="gramEnd"/>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01"/>
        <w:bookmarkEnd w:id="302"/>
        <w:bookmarkEnd w:id="303"/>
        <w:bookmarkEnd w:id="304"/>
        <w:bookmarkEnd w:id="305"/>
        <w:bookmarkEnd w:id="306"/>
        <w:bookmarkEnd w:id="307"/>
        <w:bookmarkEnd w:id="308"/>
      </w:ins>
    </w:p>
    <w:p w14:paraId="4B1A203B" w14:textId="06225670" w:rsidR="00555BCC" w:rsidRPr="00440029" w:rsidRDefault="00555BCC" w:rsidP="00555BCC">
      <w:pPr>
        <w:rPr>
          <w:ins w:id="312" w:author="Sunghoon Kim" w:date="2021-08-12T00:20:00Z"/>
        </w:rPr>
      </w:pPr>
      <w:ins w:id="313" w:author="Sunghoon Kim" w:date="2021-08-12T00:20:00Z">
        <w:r w:rsidRPr="00440029">
          <w:t xml:space="preserve">The </w:t>
        </w:r>
      </w:ins>
      <w:ins w:id="314" w:author="Sunghoon Kim" w:date="2021-08-12T00:27:00Z">
        <w:r w:rsidR="00DB7922">
          <w:t>SERVICE-LEVEL</w:t>
        </w:r>
      </w:ins>
      <w:ins w:id="315" w:author="Sunghoon Kim" w:date="2021-08-12T00:20:00Z">
        <w:r>
          <w:t xml:space="preserve"> AUTHENTICATION COMMAND </w:t>
        </w:r>
        <w:r w:rsidRPr="00440029">
          <w:t xml:space="preserve">message is sent by the </w:t>
        </w:r>
        <w:r>
          <w:t xml:space="preserve">SMF </w:t>
        </w:r>
        <w:r w:rsidRPr="00440029">
          <w:t xml:space="preserve">to the </w:t>
        </w:r>
        <w:r>
          <w:t xml:space="preserve">UE for </w:t>
        </w:r>
      </w:ins>
      <w:ins w:id="316" w:author="Sunghoon Kim" w:date="2021-08-12T00:28:00Z">
        <w:r w:rsidR="001E2730">
          <w:t>Service-level authentication and authorization procedure</w:t>
        </w:r>
      </w:ins>
      <w:ins w:id="317" w:author="Sunghoon Kim" w:date="2021-08-12T00:20:00Z">
        <w:r>
          <w:t>.</w:t>
        </w:r>
        <w:r w:rsidRPr="00F34410">
          <w:t xml:space="preserve"> </w:t>
        </w:r>
        <w:r>
          <w:t>See table 8.3.</w:t>
        </w:r>
      </w:ins>
      <w:ins w:id="318" w:author="Sunghoon Kim" w:date="2021-08-12T00:28:00Z">
        <w:r w:rsidR="001E2730">
          <w:t>X</w:t>
        </w:r>
      </w:ins>
      <w:ins w:id="319" w:author="Sunghoon Kim" w:date="2021-08-12T00:20:00Z">
        <w:r>
          <w:t>.1.1</w:t>
        </w:r>
        <w:r w:rsidRPr="00440029">
          <w:t>.</w:t>
        </w:r>
      </w:ins>
    </w:p>
    <w:p w14:paraId="4453649B" w14:textId="1134A21E" w:rsidR="00555BCC" w:rsidRPr="00440029" w:rsidRDefault="00555BCC" w:rsidP="00555BCC">
      <w:pPr>
        <w:pStyle w:val="B1"/>
        <w:rPr>
          <w:ins w:id="320" w:author="Sunghoon Kim" w:date="2021-08-12T00:20:00Z"/>
        </w:rPr>
      </w:pPr>
      <w:ins w:id="321" w:author="Sunghoon Kim" w:date="2021-08-12T00:20:00Z">
        <w:r w:rsidRPr="00440029">
          <w:t>Message type:</w:t>
        </w:r>
        <w:r w:rsidRPr="00440029">
          <w:tab/>
        </w:r>
      </w:ins>
      <w:ins w:id="322" w:author="Sunghoon Kim" w:date="2021-08-12T00:28:00Z">
        <w:r w:rsidR="001E2730">
          <w:t xml:space="preserve">SERVICE-LEVEL </w:t>
        </w:r>
      </w:ins>
      <w:ins w:id="323" w:author="Sunghoon Kim" w:date="2021-08-12T00:20:00Z">
        <w:r>
          <w:t>AUTHENTICATION COMMAND</w:t>
        </w:r>
      </w:ins>
    </w:p>
    <w:p w14:paraId="4E475ABC" w14:textId="77777777" w:rsidR="00555BCC" w:rsidRPr="00440029" w:rsidRDefault="00555BCC" w:rsidP="00555BCC">
      <w:pPr>
        <w:pStyle w:val="B1"/>
        <w:rPr>
          <w:ins w:id="324" w:author="Sunghoon Kim" w:date="2021-08-12T00:20:00Z"/>
        </w:rPr>
      </w:pPr>
      <w:ins w:id="325" w:author="Sunghoon Kim" w:date="2021-08-12T00:20:00Z">
        <w:r w:rsidRPr="00440029">
          <w:t>Significance:</w:t>
        </w:r>
        <w:r>
          <w:tab/>
        </w:r>
        <w:r w:rsidRPr="00440029">
          <w:t>dual</w:t>
        </w:r>
      </w:ins>
    </w:p>
    <w:p w14:paraId="2270C2A1" w14:textId="77777777" w:rsidR="00555BCC" w:rsidRDefault="00555BCC" w:rsidP="00555BCC">
      <w:pPr>
        <w:pStyle w:val="B1"/>
        <w:rPr>
          <w:ins w:id="326" w:author="Sunghoon Kim" w:date="2021-08-12T00:20:00Z"/>
        </w:rPr>
      </w:pPr>
      <w:ins w:id="327" w:author="Sunghoon Kim" w:date="2021-08-12T00:20:00Z">
        <w:r w:rsidRPr="00440029">
          <w:t>Direction:</w:t>
        </w:r>
        <w:r>
          <w:tab/>
        </w:r>
        <w:r w:rsidRPr="00440029">
          <w:t>network to UE</w:t>
        </w:r>
      </w:ins>
    </w:p>
    <w:p w14:paraId="5AE75648" w14:textId="117C44E4" w:rsidR="00555BCC" w:rsidRDefault="00555BCC" w:rsidP="00555BCC">
      <w:pPr>
        <w:pStyle w:val="TH"/>
        <w:rPr>
          <w:ins w:id="328" w:author="Sunghoon Kim" w:date="2021-08-12T00:20:00Z"/>
        </w:rPr>
      </w:pPr>
      <w:ins w:id="329" w:author="Sunghoon Kim" w:date="2021-08-12T00:20:00Z">
        <w:r>
          <w:lastRenderedPageBreak/>
          <w:t>Table</w:t>
        </w:r>
        <w:r w:rsidRPr="003168A2">
          <w:t> </w:t>
        </w:r>
        <w:r>
          <w:t>8</w:t>
        </w:r>
        <w:r>
          <w:rPr>
            <w:rFonts w:hint="eastAsia"/>
          </w:rPr>
          <w:t>.</w:t>
        </w:r>
        <w:r>
          <w:t>3</w:t>
        </w:r>
        <w:r w:rsidRPr="00440029">
          <w:rPr>
            <w:rFonts w:hint="eastAsia"/>
          </w:rPr>
          <w:t>.</w:t>
        </w:r>
      </w:ins>
      <w:ins w:id="330" w:author="Sunghoon Kim" w:date="2021-08-12T00:28:00Z">
        <w:r w:rsidR="001E2730">
          <w:t>X</w:t>
        </w:r>
      </w:ins>
      <w:ins w:id="331" w:author="Sunghoon Kim" w:date="2021-08-12T00:20:00Z">
        <w:r w:rsidRPr="00440029">
          <w:rPr>
            <w:rFonts w:hint="eastAsia"/>
            <w:lang w:eastAsia="ko-KR"/>
          </w:rPr>
          <w:t>.1</w:t>
        </w:r>
        <w:r>
          <w:t>.</w:t>
        </w:r>
        <w:r>
          <w:rPr>
            <w:lang w:eastAsia="ko-KR"/>
          </w:rPr>
          <w:t>1</w:t>
        </w:r>
        <w:r>
          <w:t xml:space="preserve">: </w:t>
        </w:r>
      </w:ins>
      <w:ins w:id="332" w:author="Sunghoon Kim" w:date="2021-08-12T00:28:00Z">
        <w:r w:rsidR="001E2730">
          <w:t xml:space="preserve">SERVICE-LEVEL </w:t>
        </w:r>
      </w:ins>
      <w:ins w:id="333" w:author="Sunghoon Kim" w:date="2021-08-12T00:20:00Z">
        <w:r>
          <w:t>AUTHENTICATION COMMAND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55BCC" w:rsidRPr="005F7EB0" w14:paraId="4644C622" w14:textId="77777777" w:rsidTr="00476A8C">
        <w:trPr>
          <w:cantSplit/>
          <w:jc w:val="center"/>
          <w:ins w:id="334" w:author="Sunghoon Kim" w:date="2021-08-12T00:20:00Z"/>
        </w:trPr>
        <w:tc>
          <w:tcPr>
            <w:tcW w:w="568" w:type="dxa"/>
            <w:tcBorders>
              <w:top w:val="single" w:sz="6" w:space="0" w:color="000000"/>
              <w:left w:val="single" w:sz="6" w:space="0" w:color="000000"/>
              <w:bottom w:val="single" w:sz="6" w:space="0" w:color="000000"/>
              <w:right w:val="single" w:sz="6" w:space="0" w:color="000000"/>
            </w:tcBorders>
            <w:hideMark/>
          </w:tcPr>
          <w:p w14:paraId="77E5E00B" w14:textId="77777777" w:rsidR="00555BCC" w:rsidRPr="005F7EB0" w:rsidRDefault="00555BCC" w:rsidP="00476A8C">
            <w:pPr>
              <w:pStyle w:val="TAH"/>
              <w:rPr>
                <w:ins w:id="335" w:author="Sunghoon Kim" w:date="2021-08-12T00:20:00Z"/>
              </w:rPr>
            </w:pPr>
            <w:ins w:id="336" w:author="Sunghoon Kim" w:date="2021-08-12T00:20:00Z">
              <w:r w:rsidRPr="005F7EB0">
                <w:t>IEI</w:t>
              </w:r>
            </w:ins>
          </w:p>
        </w:tc>
        <w:tc>
          <w:tcPr>
            <w:tcW w:w="2837" w:type="dxa"/>
            <w:tcBorders>
              <w:top w:val="single" w:sz="6" w:space="0" w:color="000000"/>
              <w:left w:val="single" w:sz="6" w:space="0" w:color="000000"/>
              <w:bottom w:val="single" w:sz="6" w:space="0" w:color="000000"/>
              <w:right w:val="single" w:sz="6" w:space="0" w:color="000000"/>
            </w:tcBorders>
            <w:hideMark/>
          </w:tcPr>
          <w:p w14:paraId="48D108AC" w14:textId="77777777" w:rsidR="00555BCC" w:rsidRPr="005F7EB0" w:rsidRDefault="00555BCC" w:rsidP="00476A8C">
            <w:pPr>
              <w:pStyle w:val="TAH"/>
              <w:rPr>
                <w:ins w:id="337" w:author="Sunghoon Kim" w:date="2021-08-12T00:20:00Z"/>
              </w:rPr>
            </w:pPr>
            <w:ins w:id="338" w:author="Sunghoon Kim" w:date="2021-08-12T00:20:00Z">
              <w:r w:rsidRPr="005F7EB0">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16467FEF" w14:textId="77777777" w:rsidR="00555BCC" w:rsidRPr="005F7EB0" w:rsidRDefault="00555BCC" w:rsidP="00476A8C">
            <w:pPr>
              <w:pStyle w:val="TAH"/>
              <w:rPr>
                <w:ins w:id="339" w:author="Sunghoon Kim" w:date="2021-08-12T00:20:00Z"/>
              </w:rPr>
            </w:pPr>
            <w:ins w:id="340" w:author="Sunghoon Kim" w:date="2021-08-12T00:20:00Z">
              <w:r w:rsidRPr="005F7EB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29A6B84F" w14:textId="77777777" w:rsidR="00555BCC" w:rsidRPr="005F7EB0" w:rsidRDefault="00555BCC" w:rsidP="00476A8C">
            <w:pPr>
              <w:pStyle w:val="TAH"/>
              <w:rPr>
                <w:ins w:id="341" w:author="Sunghoon Kim" w:date="2021-08-12T00:20:00Z"/>
              </w:rPr>
            </w:pPr>
            <w:ins w:id="342" w:author="Sunghoon Kim" w:date="2021-08-12T00:20:00Z">
              <w:r w:rsidRPr="005F7EB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BF98949" w14:textId="77777777" w:rsidR="00555BCC" w:rsidRPr="005F7EB0" w:rsidRDefault="00555BCC" w:rsidP="00476A8C">
            <w:pPr>
              <w:pStyle w:val="TAH"/>
              <w:rPr>
                <w:ins w:id="343" w:author="Sunghoon Kim" w:date="2021-08-12T00:20:00Z"/>
              </w:rPr>
            </w:pPr>
            <w:ins w:id="344" w:author="Sunghoon Kim" w:date="2021-08-12T00:20:00Z">
              <w:r w:rsidRPr="005F7EB0">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2F14A683" w14:textId="77777777" w:rsidR="00555BCC" w:rsidRPr="005F7EB0" w:rsidRDefault="00555BCC" w:rsidP="00476A8C">
            <w:pPr>
              <w:pStyle w:val="TAH"/>
              <w:rPr>
                <w:ins w:id="345" w:author="Sunghoon Kim" w:date="2021-08-12T00:20:00Z"/>
              </w:rPr>
            </w:pPr>
            <w:ins w:id="346" w:author="Sunghoon Kim" w:date="2021-08-12T00:20:00Z">
              <w:r w:rsidRPr="005F7EB0">
                <w:t>Length</w:t>
              </w:r>
            </w:ins>
          </w:p>
        </w:tc>
      </w:tr>
      <w:tr w:rsidR="00555BCC" w:rsidRPr="005F7EB0" w14:paraId="5288C380" w14:textId="77777777" w:rsidTr="00476A8C">
        <w:trPr>
          <w:cantSplit/>
          <w:jc w:val="center"/>
          <w:ins w:id="347" w:author="Sunghoon Kim" w:date="2021-08-12T00:20:00Z"/>
        </w:trPr>
        <w:tc>
          <w:tcPr>
            <w:tcW w:w="568" w:type="dxa"/>
            <w:tcBorders>
              <w:top w:val="single" w:sz="6" w:space="0" w:color="000000"/>
              <w:left w:val="single" w:sz="6" w:space="0" w:color="000000"/>
              <w:bottom w:val="single" w:sz="6" w:space="0" w:color="000000"/>
              <w:right w:val="single" w:sz="6" w:space="0" w:color="000000"/>
            </w:tcBorders>
          </w:tcPr>
          <w:p w14:paraId="5771D852" w14:textId="77777777" w:rsidR="00555BCC" w:rsidRPr="005F7EB0" w:rsidRDefault="00555BCC" w:rsidP="00476A8C">
            <w:pPr>
              <w:pStyle w:val="TAL"/>
              <w:rPr>
                <w:ins w:id="348" w:author="Sunghoon Kim" w:date="2021-08-12T00:20:00Z"/>
              </w:rPr>
            </w:pPr>
          </w:p>
        </w:tc>
        <w:tc>
          <w:tcPr>
            <w:tcW w:w="2837" w:type="dxa"/>
            <w:tcBorders>
              <w:top w:val="single" w:sz="6" w:space="0" w:color="000000"/>
              <w:left w:val="single" w:sz="6" w:space="0" w:color="000000"/>
              <w:bottom w:val="single" w:sz="6" w:space="0" w:color="000000"/>
              <w:right w:val="single" w:sz="6" w:space="0" w:color="000000"/>
            </w:tcBorders>
            <w:hideMark/>
          </w:tcPr>
          <w:p w14:paraId="4584B70D" w14:textId="77777777" w:rsidR="00555BCC" w:rsidRPr="005F7EB0" w:rsidRDefault="00555BCC" w:rsidP="00476A8C">
            <w:pPr>
              <w:pStyle w:val="TAL"/>
              <w:rPr>
                <w:ins w:id="349" w:author="Sunghoon Kim" w:date="2021-08-12T00:20:00Z"/>
              </w:rPr>
            </w:pPr>
            <w:ins w:id="350" w:author="Sunghoon Kim" w:date="2021-08-12T00:20:00Z">
              <w:r w:rsidRPr="005F7EB0">
                <w:t>Extended protocol discriminator</w:t>
              </w:r>
            </w:ins>
          </w:p>
        </w:tc>
        <w:tc>
          <w:tcPr>
            <w:tcW w:w="3120" w:type="dxa"/>
            <w:tcBorders>
              <w:top w:val="single" w:sz="6" w:space="0" w:color="000000"/>
              <w:left w:val="single" w:sz="6" w:space="0" w:color="000000"/>
              <w:bottom w:val="single" w:sz="6" w:space="0" w:color="000000"/>
              <w:right w:val="single" w:sz="6" w:space="0" w:color="000000"/>
            </w:tcBorders>
            <w:hideMark/>
          </w:tcPr>
          <w:p w14:paraId="0F6F51D5" w14:textId="77777777" w:rsidR="00555BCC" w:rsidRPr="005F7EB0" w:rsidRDefault="00555BCC" w:rsidP="00476A8C">
            <w:pPr>
              <w:pStyle w:val="TAL"/>
              <w:rPr>
                <w:ins w:id="351" w:author="Sunghoon Kim" w:date="2021-08-12T00:20:00Z"/>
              </w:rPr>
            </w:pPr>
            <w:ins w:id="352" w:author="Sunghoon Kim" w:date="2021-08-12T00:20:00Z">
              <w:r w:rsidRPr="005F7EB0">
                <w:t>Extended protocol discriminator</w:t>
              </w:r>
            </w:ins>
          </w:p>
          <w:p w14:paraId="3CA2FF44" w14:textId="77777777" w:rsidR="00555BCC" w:rsidRPr="005F7EB0" w:rsidRDefault="00555BCC" w:rsidP="00476A8C">
            <w:pPr>
              <w:pStyle w:val="TAL"/>
              <w:rPr>
                <w:ins w:id="353" w:author="Sunghoon Kim" w:date="2021-08-12T00:20:00Z"/>
              </w:rPr>
            </w:pPr>
            <w:ins w:id="354" w:author="Sunghoon Kim" w:date="2021-08-12T00:20:00Z">
              <w:r w:rsidRPr="005F7EB0">
                <w:t>9.2</w:t>
              </w:r>
            </w:ins>
          </w:p>
        </w:tc>
        <w:tc>
          <w:tcPr>
            <w:tcW w:w="1134" w:type="dxa"/>
            <w:tcBorders>
              <w:top w:val="single" w:sz="6" w:space="0" w:color="000000"/>
              <w:left w:val="single" w:sz="6" w:space="0" w:color="000000"/>
              <w:bottom w:val="single" w:sz="6" w:space="0" w:color="000000"/>
              <w:right w:val="single" w:sz="6" w:space="0" w:color="000000"/>
            </w:tcBorders>
            <w:hideMark/>
          </w:tcPr>
          <w:p w14:paraId="5427B7F5" w14:textId="77777777" w:rsidR="00555BCC" w:rsidRPr="005F7EB0" w:rsidRDefault="00555BCC" w:rsidP="00476A8C">
            <w:pPr>
              <w:pStyle w:val="TAC"/>
              <w:rPr>
                <w:ins w:id="355" w:author="Sunghoon Kim" w:date="2021-08-12T00:20:00Z"/>
              </w:rPr>
            </w:pPr>
            <w:ins w:id="356" w:author="Sunghoon Kim" w:date="2021-08-12T00:20: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12C90D32" w14:textId="77777777" w:rsidR="00555BCC" w:rsidRPr="005F7EB0" w:rsidRDefault="00555BCC" w:rsidP="00476A8C">
            <w:pPr>
              <w:pStyle w:val="TAC"/>
              <w:rPr>
                <w:ins w:id="357" w:author="Sunghoon Kim" w:date="2021-08-12T00:20:00Z"/>
              </w:rPr>
            </w:pPr>
            <w:ins w:id="358" w:author="Sunghoon Kim" w:date="2021-08-12T00:20: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460BECD0" w14:textId="77777777" w:rsidR="00555BCC" w:rsidRPr="005F7EB0" w:rsidRDefault="00555BCC" w:rsidP="00476A8C">
            <w:pPr>
              <w:pStyle w:val="TAC"/>
              <w:rPr>
                <w:ins w:id="359" w:author="Sunghoon Kim" w:date="2021-08-12T00:20:00Z"/>
              </w:rPr>
            </w:pPr>
            <w:ins w:id="360" w:author="Sunghoon Kim" w:date="2021-08-12T00:20:00Z">
              <w:r w:rsidRPr="005F7EB0">
                <w:t>1</w:t>
              </w:r>
            </w:ins>
          </w:p>
        </w:tc>
      </w:tr>
      <w:tr w:rsidR="00555BCC" w:rsidRPr="005F7EB0" w14:paraId="1933708B" w14:textId="77777777" w:rsidTr="00476A8C">
        <w:trPr>
          <w:cantSplit/>
          <w:jc w:val="center"/>
          <w:ins w:id="361" w:author="Sunghoon Kim" w:date="2021-08-12T00:20:00Z"/>
        </w:trPr>
        <w:tc>
          <w:tcPr>
            <w:tcW w:w="568" w:type="dxa"/>
            <w:tcBorders>
              <w:top w:val="single" w:sz="6" w:space="0" w:color="000000"/>
              <w:left w:val="single" w:sz="6" w:space="0" w:color="000000"/>
              <w:bottom w:val="single" w:sz="6" w:space="0" w:color="000000"/>
              <w:right w:val="single" w:sz="6" w:space="0" w:color="000000"/>
            </w:tcBorders>
          </w:tcPr>
          <w:p w14:paraId="63C0DA78" w14:textId="77777777" w:rsidR="00555BCC" w:rsidRPr="000D0840" w:rsidRDefault="00555BCC" w:rsidP="00476A8C">
            <w:pPr>
              <w:pStyle w:val="TAL"/>
              <w:rPr>
                <w:ins w:id="362" w:author="Sunghoon Kim" w:date="2021-08-12T00:20:00Z"/>
              </w:rPr>
            </w:pPr>
          </w:p>
        </w:tc>
        <w:tc>
          <w:tcPr>
            <w:tcW w:w="2837" w:type="dxa"/>
            <w:tcBorders>
              <w:top w:val="single" w:sz="6" w:space="0" w:color="000000"/>
              <w:left w:val="single" w:sz="6" w:space="0" w:color="000000"/>
              <w:bottom w:val="single" w:sz="6" w:space="0" w:color="000000"/>
              <w:right w:val="single" w:sz="6" w:space="0" w:color="000000"/>
            </w:tcBorders>
          </w:tcPr>
          <w:p w14:paraId="788A06AE" w14:textId="77777777" w:rsidR="00555BCC" w:rsidRPr="000D0840" w:rsidRDefault="00555BCC" w:rsidP="00476A8C">
            <w:pPr>
              <w:pStyle w:val="TAL"/>
              <w:rPr>
                <w:ins w:id="363" w:author="Sunghoon Kim" w:date="2021-08-12T00:20:00Z"/>
              </w:rPr>
            </w:pPr>
            <w:ins w:id="364" w:author="Sunghoon Kim" w:date="2021-08-12T00:20:00Z">
              <w:r w:rsidRPr="000D0840">
                <w:t>PDU session ID</w:t>
              </w:r>
            </w:ins>
          </w:p>
        </w:tc>
        <w:tc>
          <w:tcPr>
            <w:tcW w:w="3120" w:type="dxa"/>
            <w:tcBorders>
              <w:top w:val="single" w:sz="6" w:space="0" w:color="000000"/>
              <w:left w:val="single" w:sz="6" w:space="0" w:color="000000"/>
              <w:bottom w:val="single" w:sz="6" w:space="0" w:color="000000"/>
              <w:right w:val="single" w:sz="6" w:space="0" w:color="000000"/>
            </w:tcBorders>
          </w:tcPr>
          <w:p w14:paraId="622F404A" w14:textId="77777777" w:rsidR="00555BCC" w:rsidRPr="000D0840" w:rsidRDefault="00555BCC" w:rsidP="00476A8C">
            <w:pPr>
              <w:pStyle w:val="TAL"/>
              <w:rPr>
                <w:ins w:id="365" w:author="Sunghoon Kim" w:date="2021-08-12T00:20:00Z"/>
              </w:rPr>
            </w:pPr>
            <w:ins w:id="366" w:author="Sunghoon Kim" w:date="2021-08-12T00:20:00Z">
              <w:r w:rsidRPr="000D0840">
                <w:t>PDU session identity</w:t>
              </w:r>
            </w:ins>
          </w:p>
          <w:p w14:paraId="49C2331F" w14:textId="77777777" w:rsidR="00555BCC" w:rsidRPr="000D0840" w:rsidRDefault="00555BCC" w:rsidP="00476A8C">
            <w:pPr>
              <w:pStyle w:val="TAL"/>
              <w:rPr>
                <w:ins w:id="367" w:author="Sunghoon Kim" w:date="2021-08-12T00:20:00Z"/>
              </w:rPr>
            </w:pPr>
            <w:ins w:id="368" w:author="Sunghoon Kim" w:date="2021-08-12T00:20:00Z">
              <w:r w:rsidRPr="000D0840">
                <w:t>9.4</w:t>
              </w:r>
            </w:ins>
          </w:p>
        </w:tc>
        <w:tc>
          <w:tcPr>
            <w:tcW w:w="1134" w:type="dxa"/>
            <w:tcBorders>
              <w:top w:val="single" w:sz="6" w:space="0" w:color="000000"/>
              <w:left w:val="single" w:sz="6" w:space="0" w:color="000000"/>
              <w:bottom w:val="single" w:sz="6" w:space="0" w:color="000000"/>
              <w:right w:val="single" w:sz="6" w:space="0" w:color="000000"/>
            </w:tcBorders>
          </w:tcPr>
          <w:p w14:paraId="3A2FF6BE" w14:textId="77777777" w:rsidR="00555BCC" w:rsidRPr="005F7EB0" w:rsidRDefault="00555BCC" w:rsidP="00476A8C">
            <w:pPr>
              <w:pStyle w:val="TAC"/>
              <w:rPr>
                <w:ins w:id="369" w:author="Sunghoon Kim" w:date="2021-08-12T00:20:00Z"/>
              </w:rPr>
            </w:pPr>
            <w:ins w:id="370" w:author="Sunghoon Kim" w:date="2021-08-12T00:20:00Z">
              <w:r w:rsidRPr="005F7EB0">
                <w:t>M</w:t>
              </w:r>
            </w:ins>
          </w:p>
        </w:tc>
        <w:tc>
          <w:tcPr>
            <w:tcW w:w="851" w:type="dxa"/>
            <w:tcBorders>
              <w:top w:val="single" w:sz="6" w:space="0" w:color="000000"/>
              <w:left w:val="single" w:sz="6" w:space="0" w:color="000000"/>
              <w:bottom w:val="single" w:sz="6" w:space="0" w:color="000000"/>
              <w:right w:val="single" w:sz="6" w:space="0" w:color="000000"/>
            </w:tcBorders>
          </w:tcPr>
          <w:p w14:paraId="5D199FA1" w14:textId="77777777" w:rsidR="00555BCC" w:rsidRPr="005F7EB0" w:rsidRDefault="00555BCC" w:rsidP="00476A8C">
            <w:pPr>
              <w:pStyle w:val="TAC"/>
              <w:rPr>
                <w:ins w:id="371" w:author="Sunghoon Kim" w:date="2021-08-12T00:20:00Z"/>
              </w:rPr>
            </w:pPr>
            <w:ins w:id="372" w:author="Sunghoon Kim" w:date="2021-08-12T00:20:00Z">
              <w:r w:rsidRPr="005F7EB0">
                <w:t>V</w:t>
              </w:r>
            </w:ins>
          </w:p>
        </w:tc>
        <w:tc>
          <w:tcPr>
            <w:tcW w:w="850" w:type="dxa"/>
            <w:tcBorders>
              <w:top w:val="single" w:sz="6" w:space="0" w:color="000000"/>
              <w:left w:val="single" w:sz="6" w:space="0" w:color="000000"/>
              <w:bottom w:val="single" w:sz="6" w:space="0" w:color="000000"/>
              <w:right w:val="single" w:sz="6" w:space="0" w:color="000000"/>
            </w:tcBorders>
          </w:tcPr>
          <w:p w14:paraId="3B0DBDB4" w14:textId="77777777" w:rsidR="00555BCC" w:rsidRPr="005F7EB0" w:rsidRDefault="00555BCC" w:rsidP="00476A8C">
            <w:pPr>
              <w:pStyle w:val="TAC"/>
              <w:rPr>
                <w:ins w:id="373" w:author="Sunghoon Kim" w:date="2021-08-12T00:20:00Z"/>
              </w:rPr>
            </w:pPr>
            <w:ins w:id="374" w:author="Sunghoon Kim" w:date="2021-08-12T00:20:00Z">
              <w:r w:rsidRPr="005F7EB0">
                <w:t>1</w:t>
              </w:r>
            </w:ins>
          </w:p>
        </w:tc>
      </w:tr>
      <w:tr w:rsidR="00555BCC" w:rsidRPr="005F7EB0" w14:paraId="3524A512" w14:textId="77777777" w:rsidTr="00476A8C">
        <w:trPr>
          <w:cantSplit/>
          <w:jc w:val="center"/>
          <w:ins w:id="375" w:author="Sunghoon Kim" w:date="2021-08-12T00:20:00Z"/>
        </w:trPr>
        <w:tc>
          <w:tcPr>
            <w:tcW w:w="568" w:type="dxa"/>
            <w:tcBorders>
              <w:top w:val="single" w:sz="6" w:space="0" w:color="000000"/>
              <w:left w:val="single" w:sz="6" w:space="0" w:color="000000"/>
              <w:bottom w:val="single" w:sz="6" w:space="0" w:color="000000"/>
              <w:right w:val="single" w:sz="6" w:space="0" w:color="000000"/>
            </w:tcBorders>
          </w:tcPr>
          <w:p w14:paraId="65714947" w14:textId="77777777" w:rsidR="00555BCC" w:rsidRPr="000D0840" w:rsidRDefault="00555BCC" w:rsidP="00476A8C">
            <w:pPr>
              <w:pStyle w:val="TAL"/>
              <w:rPr>
                <w:ins w:id="376" w:author="Sunghoon Kim" w:date="2021-08-12T00:20:00Z"/>
              </w:rPr>
            </w:pPr>
          </w:p>
        </w:tc>
        <w:tc>
          <w:tcPr>
            <w:tcW w:w="2837" w:type="dxa"/>
            <w:tcBorders>
              <w:top w:val="single" w:sz="6" w:space="0" w:color="000000"/>
              <w:left w:val="single" w:sz="6" w:space="0" w:color="000000"/>
              <w:bottom w:val="single" w:sz="6" w:space="0" w:color="000000"/>
              <w:right w:val="single" w:sz="6" w:space="0" w:color="000000"/>
            </w:tcBorders>
            <w:hideMark/>
          </w:tcPr>
          <w:p w14:paraId="46151F41" w14:textId="77777777" w:rsidR="00555BCC" w:rsidRPr="000D0840" w:rsidRDefault="00555BCC" w:rsidP="00476A8C">
            <w:pPr>
              <w:pStyle w:val="TAL"/>
              <w:rPr>
                <w:ins w:id="377" w:author="Sunghoon Kim" w:date="2021-08-12T00:20:00Z"/>
              </w:rPr>
            </w:pPr>
            <w:ins w:id="378" w:author="Sunghoon Kim" w:date="2021-08-12T00:20:00Z">
              <w:r w:rsidRPr="000D0840">
                <w:t>PTI</w:t>
              </w:r>
            </w:ins>
          </w:p>
        </w:tc>
        <w:tc>
          <w:tcPr>
            <w:tcW w:w="3120" w:type="dxa"/>
            <w:tcBorders>
              <w:top w:val="single" w:sz="6" w:space="0" w:color="000000"/>
              <w:left w:val="single" w:sz="6" w:space="0" w:color="000000"/>
              <w:bottom w:val="single" w:sz="6" w:space="0" w:color="000000"/>
              <w:right w:val="single" w:sz="6" w:space="0" w:color="000000"/>
            </w:tcBorders>
            <w:hideMark/>
          </w:tcPr>
          <w:p w14:paraId="335CE11F" w14:textId="77777777" w:rsidR="00555BCC" w:rsidRPr="000D0840" w:rsidRDefault="00555BCC" w:rsidP="00476A8C">
            <w:pPr>
              <w:pStyle w:val="TAL"/>
              <w:rPr>
                <w:ins w:id="379" w:author="Sunghoon Kim" w:date="2021-08-12T00:20:00Z"/>
              </w:rPr>
            </w:pPr>
            <w:ins w:id="380" w:author="Sunghoon Kim" w:date="2021-08-12T00:20:00Z">
              <w:r w:rsidRPr="000D0840">
                <w:t>Procedure transaction identity</w:t>
              </w:r>
            </w:ins>
          </w:p>
          <w:p w14:paraId="0D353A4E" w14:textId="77777777" w:rsidR="00555BCC" w:rsidRPr="000D0840" w:rsidRDefault="00555BCC" w:rsidP="00476A8C">
            <w:pPr>
              <w:pStyle w:val="TAL"/>
              <w:rPr>
                <w:ins w:id="381" w:author="Sunghoon Kim" w:date="2021-08-12T00:20:00Z"/>
              </w:rPr>
            </w:pPr>
            <w:ins w:id="382" w:author="Sunghoon Kim" w:date="2021-08-12T00:20:00Z">
              <w:r w:rsidRPr="000D0840">
                <w:t>9.6</w:t>
              </w:r>
            </w:ins>
          </w:p>
        </w:tc>
        <w:tc>
          <w:tcPr>
            <w:tcW w:w="1134" w:type="dxa"/>
            <w:tcBorders>
              <w:top w:val="single" w:sz="6" w:space="0" w:color="000000"/>
              <w:left w:val="single" w:sz="6" w:space="0" w:color="000000"/>
              <w:bottom w:val="single" w:sz="6" w:space="0" w:color="000000"/>
              <w:right w:val="single" w:sz="6" w:space="0" w:color="000000"/>
            </w:tcBorders>
            <w:hideMark/>
          </w:tcPr>
          <w:p w14:paraId="4E0A8638" w14:textId="77777777" w:rsidR="00555BCC" w:rsidRPr="005F7EB0" w:rsidRDefault="00555BCC" w:rsidP="00476A8C">
            <w:pPr>
              <w:pStyle w:val="TAC"/>
              <w:rPr>
                <w:ins w:id="383" w:author="Sunghoon Kim" w:date="2021-08-12T00:20:00Z"/>
              </w:rPr>
            </w:pPr>
            <w:ins w:id="384" w:author="Sunghoon Kim" w:date="2021-08-12T00:20: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04CC01EA" w14:textId="77777777" w:rsidR="00555BCC" w:rsidRPr="005F7EB0" w:rsidRDefault="00555BCC" w:rsidP="00476A8C">
            <w:pPr>
              <w:pStyle w:val="TAC"/>
              <w:rPr>
                <w:ins w:id="385" w:author="Sunghoon Kim" w:date="2021-08-12T00:20:00Z"/>
              </w:rPr>
            </w:pPr>
            <w:ins w:id="386" w:author="Sunghoon Kim" w:date="2021-08-12T00:20: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2172333E" w14:textId="77777777" w:rsidR="00555BCC" w:rsidRPr="005F7EB0" w:rsidRDefault="00555BCC" w:rsidP="00476A8C">
            <w:pPr>
              <w:pStyle w:val="TAC"/>
              <w:rPr>
                <w:ins w:id="387" w:author="Sunghoon Kim" w:date="2021-08-12T00:20:00Z"/>
              </w:rPr>
            </w:pPr>
            <w:ins w:id="388" w:author="Sunghoon Kim" w:date="2021-08-12T00:20:00Z">
              <w:r w:rsidRPr="005F7EB0">
                <w:t>1</w:t>
              </w:r>
            </w:ins>
          </w:p>
        </w:tc>
      </w:tr>
      <w:tr w:rsidR="00555BCC" w:rsidRPr="005F7EB0" w14:paraId="228A9AE6" w14:textId="77777777" w:rsidTr="00476A8C">
        <w:trPr>
          <w:cantSplit/>
          <w:jc w:val="center"/>
          <w:ins w:id="389" w:author="Sunghoon Kim" w:date="2021-08-12T00:20:00Z"/>
        </w:trPr>
        <w:tc>
          <w:tcPr>
            <w:tcW w:w="568" w:type="dxa"/>
            <w:tcBorders>
              <w:top w:val="single" w:sz="6" w:space="0" w:color="000000"/>
              <w:left w:val="single" w:sz="6" w:space="0" w:color="000000"/>
              <w:bottom w:val="single" w:sz="6" w:space="0" w:color="000000"/>
              <w:right w:val="single" w:sz="6" w:space="0" w:color="000000"/>
            </w:tcBorders>
          </w:tcPr>
          <w:p w14:paraId="59DD6B52" w14:textId="77777777" w:rsidR="00555BCC" w:rsidRPr="000D0840" w:rsidRDefault="00555BCC" w:rsidP="00476A8C">
            <w:pPr>
              <w:pStyle w:val="TAL"/>
              <w:rPr>
                <w:ins w:id="390" w:author="Sunghoon Kim" w:date="2021-08-12T00:20:00Z"/>
              </w:rPr>
            </w:pPr>
          </w:p>
        </w:tc>
        <w:tc>
          <w:tcPr>
            <w:tcW w:w="2837" w:type="dxa"/>
            <w:tcBorders>
              <w:top w:val="single" w:sz="6" w:space="0" w:color="000000"/>
              <w:left w:val="single" w:sz="6" w:space="0" w:color="000000"/>
              <w:bottom w:val="single" w:sz="6" w:space="0" w:color="000000"/>
              <w:right w:val="single" w:sz="6" w:space="0" w:color="000000"/>
            </w:tcBorders>
            <w:hideMark/>
          </w:tcPr>
          <w:p w14:paraId="1E6B0314" w14:textId="69EC0BF3" w:rsidR="00555BCC" w:rsidRPr="000D0840" w:rsidRDefault="001E2730" w:rsidP="00476A8C">
            <w:pPr>
              <w:pStyle w:val="TAL"/>
              <w:rPr>
                <w:ins w:id="391" w:author="Sunghoon Kim" w:date="2021-08-12T00:20:00Z"/>
              </w:rPr>
            </w:pPr>
            <w:ins w:id="392" w:author="Sunghoon Kim" w:date="2021-08-12T00:28:00Z">
              <w:r>
                <w:t xml:space="preserve">SERVICE-LEVEL </w:t>
              </w:r>
            </w:ins>
            <w:ins w:id="393" w:author="Sunghoon Kim" w:date="2021-08-12T00:20:00Z">
              <w:r w:rsidR="00555BCC" w:rsidRPr="000D0840">
                <w:t>AUTHENTICATION COMMAND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0A61EB63" w14:textId="77777777" w:rsidR="00555BCC" w:rsidRPr="000D0840" w:rsidRDefault="00555BCC" w:rsidP="00476A8C">
            <w:pPr>
              <w:pStyle w:val="TAL"/>
              <w:rPr>
                <w:ins w:id="394" w:author="Sunghoon Kim" w:date="2021-08-12T00:20:00Z"/>
              </w:rPr>
            </w:pPr>
            <w:ins w:id="395" w:author="Sunghoon Kim" w:date="2021-08-12T00:20:00Z">
              <w:r w:rsidRPr="000D0840">
                <w:t>Message type</w:t>
              </w:r>
            </w:ins>
          </w:p>
          <w:p w14:paraId="698FF5A0" w14:textId="77777777" w:rsidR="00555BCC" w:rsidRPr="000D0840" w:rsidRDefault="00555BCC" w:rsidP="00476A8C">
            <w:pPr>
              <w:pStyle w:val="TAL"/>
              <w:rPr>
                <w:ins w:id="396" w:author="Sunghoon Kim" w:date="2021-08-12T00:20:00Z"/>
              </w:rPr>
            </w:pPr>
            <w:ins w:id="397" w:author="Sunghoon Kim" w:date="2021-08-12T00:20:00Z">
              <w:r w:rsidRPr="000D0840">
                <w:t>9.7</w:t>
              </w:r>
            </w:ins>
          </w:p>
        </w:tc>
        <w:tc>
          <w:tcPr>
            <w:tcW w:w="1134" w:type="dxa"/>
            <w:tcBorders>
              <w:top w:val="single" w:sz="6" w:space="0" w:color="000000"/>
              <w:left w:val="single" w:sz="6" w:space="0" w:color="000000"/>
              <w:bottom w:val="single" w:sz="6" w:space="0" w:color="000000"/>
              <w:right w:val="single" w:sz="6" w:space="0" w:color="000000"/>
            </w:tcBorders>
            <w:hideMark/>
          </w:tcPr>
          <w:p w14:paraId="52CEF1F6" w14:textId="77777777" w:rsidR="00555BCC" w:rsidRPr="005F7EB0" w:rsidRDefault="00555BCC" w:rsidP="00476A8C">
            <w:pPr>
              <w:pStyle w:val="TAC"/>
              <w:rPr>
                <w:ins w:id="398" w:author="Sunghoon Kim" w:date="2021-08-12T00:20:00Z"/>
              </w:rPr>
            </w:pPr>
            <w:ins w:id="399" w:author="Sunghoon Kim" w:date="2021-08-12T00:20: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6825475A" w14:textId="77777777" w:rsidR="00555BCC" w:rsidRPr="005F7EB0" w:rsidRDefault="00555BCC" w:rsidP="00476A8C">
            <w:pPr>
              <w:pStyle w:val="TAC"/>
              <w:rPr>
                <w:ins w:id="400" w:author="Sunghoon Kim" w:date="2021-08-12T00:20:00Z"/>
              </w:rPr>
            </w:pPr>
            <w:ins w:id="401" w:author="Sunghoon Kim" w:date="2021-08-12T00:20: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792F317E" w14:textId="77777777" w:rsidR="00555BCC" w:rsidRPr="005F7EB0" w:rsidRDefault="00555BCC" w:rsidP="00476A8C">
            <w:pPr>
              <w:pStyle w:val="TAC"/>
              <w:rPr>
                <w:ins w:id="402" w:author="Sunghoon Kim" w:date="2021-08-12T00:20:00Z"/>
              </w:rPr>
            </w:pPr>
            <w:ins w:id="403" w:author="Sunghoon Kim" w:date="2021-08-12T00:20:00Z">
              <w:r w:rsidRPr="005F7EB0">
                <w:t>1</w:t>
              </w:r>
            </w:ins>
          </w:p>
        </w:tc>
      </w:tr>
      <w:tr w:rsidR="00E3195D" w:rsidRPr="005F7EB0" w14:paraId="7DE544A5" w14:textId="77777777" w:rsidTr="00476A8C">
        <w:trPr>
          <w:cantSplit/>
          <w:jc w:val="center"/>
          <w:ins w:id="404" w:author="Sunghoon Kim" w:date="2021-08-12T00:20:00Z"/>
        </w:trPr>
        <w:tc>
          <w:tcPr>
            <w:tcW w:w="568" w:type="dxa"/>
            <w:tcBorders>
              <w:top w:val="single" w:sz="6" w:space="0" w:color="000000"/>
              <w:left w:val="single" w:sz="6" w:space="0" w:color="000000"/>
              <w:bottom w:val="single" w:sz="6" w:space="0" w:color="000000"/>
              <w:right w:val="single" w:sz="6" w:space="0" w:color="000000"/>
            </w:tcBorders>
          </w:tcPr>
          <w:p w14:paraId="3A65213A" w14:textId="77777777" w:rsidR="00E3195D" w:rsidRPr="000D0840" w:rsidRDefault="00E3195D" w:rsidP="00E3195D">
            <w:pPr>
              <w:pStyle w:val="TAL"/>
              <w:rPr>
                <w:ins w:id="405" w:author="Sunghoon Kim" w:date="2021-08-12T00:20:00Z"/>
              </w:rPr>
            </w:pPr>
          </w:p>
        </w:tc>
        <w:tc>
          <w:tcPr>
            <w:tcW w:w="2837" w:type="dxa"/>
            <w:tcBorders>
              <w:top w:val="single" w:sz="6" w:space="0" w:color="000000"/>
              <w:left w:val="single" w:sz="6" w:space="0" w:color="000000"/>
              <w:bottom w:val="single" w:sz="6" w:space="0" w:color="000000"/>
              <w:right w:val="single" w:sz="6" w:space="0" w:color="000000"/>
            </w:tcBorders>
          </w:tcPr>
          <w:p w14:paraId="54B88656" w14:textId="4A81DC93" w:rsidR="00E3195D" w:rsidRPr="000D0840" w:rsidRDefault="00E3195D" w:rsidP="00E3195D">
            <w:pPr>
              <w:pStyle w:val="TAL"/>
              <w:rPr>
                <w:ins w:id="406" w:author="Sunghoon Kim" w:date="2021-08-12T00:20:00Z"/>
              </w:rPr>
            </w:pPr>
            <w:ins w:id="407" w:author="Sunghoon Kim" w:date="2021-08-12T00:30:00Z">
              <w:r>
                <w:t>Service-level AA container</w:t>
              </w:r>
            </w:ins>
          </w:p>
        </w:tc>
        <w:tc>
          <w:tcPr>
            <w:tcW w:w="3120" w:type="dxa"/>
            <w:tcBorders>
              <w:top w:val="single" w:sz="6" w:space="0" w:color="000000"/>
              <w:left w:val="single" w:sz="6" w:space="0" w:color="000000"/>
              <w:bottom w:val="single" w:sz="6" w:space="0" w:color="000000"/>
              <w:right w:val="single" w:sz="6" w:space="0" w:color="000000"/>
            </w:tcBorders>
          </w:tcPr>
          <w:p w14:paraId="78235C80" w14:textId="77777777" w:rsidR="00E3195D" w:rsidRDefault="00E3195D" w:rsidP="00E3195D">
            <w:pPr>
              <w:pStyle w:val="TAL"/>
              <w:rPr>
                <w:ins w:id="408" w:author="Sunghoon Kim" w:date="2021-08-12T00:30:00Z"/>
                <w:lang w:eastAsia="zh-CN"/>
              </w:rPr>
            </w:pPr>
            <w:ins w:id="409" w:author="Sunghoon Kim" w:date="2021-08-12T00:30:00Z">
              <w:r>
                <w:rPr>
                  <w:lang w:eastAsia="zh-CN"/>
                </w:rPr>
                <w:t>Service-level AA container</w:t>
              </w:r>
            </w:ins>
          </w:p>
          <w:p w14:paraId="7F1E981C" w14:textId="7FA09E98" w:rsidR="00E3195D" w:rsidRPr="000D0840" w:rsidRDefault="00E3195D" w:rsidP="00E3195D">
            <w:pPr>
              <w:pStyle w:val="TAL"/>
              <w:rPr>
                <w:ins w:id="410" w:author="Sunghoon Kim" w:date="2021-08-12T00:20:00Z"/>
              </w:rPr>
            </w:pPr>
            <w:ins w:id="411" w:author="Sunghoon Kim" w:date="2021-08-12T00:30:00Z">
              <w:r>
                <w:rPr>
                  <w:lang w:eastAsia="zh-CN"/>
                </w:rPr>
                <w:t>9.11.2.10</w:t>
              </w:r>
            </w:ins>
          </w:p>
        </w:tc>
        <w:tc>
          <w:tcPr>
            <w:tcW w:w="1134" w:type="dxa"/>
            <w:tcBorders>
              <w:top w:val="single" w:sz="6" w:space="0" w:color="000000"/>
              <w:left w:val="single" w:sz="6" w:space="0" w:color="000000"/>
              <w:bottom w:val="single" w:sz="6" w:space="0" w:color="000000"/>
              <w:right w:val="single" w:sz="6" w:space="0" w:color="000000"/>
            </w:tcBorders>
          </w:tcPr>
          <w:p w14:paraId="53BE56E4" w14:textId="77777777" w:rsidR="00E3195D" w:rsidRPr="005F7EB0" w:rsidRDefault="00E3195D" w:rsidP="00E3195D">
            <w:pPr>
              <w:pStyle w:val="TAC"/>
              <w:rPr>
                <w:ins w:id="412" w:author="Sunghoon Kim" w:date="2021-08-12T00:20:00Z"/>
              </w:rPr>
            </w:pPr>
            <w:ins w:id="413" w:author="Sunghoon Kim" w:date="2021-08-12T00:20:00Z">
              <w:r>
                <w:t>M</w:t>
              </w:r>
            </w:ins>
          </w:p>
        </w:tc>
        <w:tc>
          <w:tcPr>
            <w:tcW w:w="851" w:type="dxa"/>
            <w:tcBorders>
              <w:top w:val="single" w:sz="6" w:space="0" w:color="000000"/>
              <w:left w:val="single" w:sz="6" w:space="0" w:color="000000"/>
              <w:bottom w:val="single" w:sz="6" w:space="0" w:color="000000"/>
              <w:right w:val="single" w:sz="6" w:space="0" w:color="000000"/>
            </w:tcBorders>
          </w:tcPr>
          <w:p w14:paraId="4818583F" w14:textId="7FDFB4EA" w:rsidR="00E3195D" w:rsidRPr="005F7EB0" w:rsidRDefault="00E3195D" w:rsidP="00E3195D">
            <w:pPr>
              <w:pStyle w:val="TAC"/>
              <w:rPr>
                <w:ins w:id="414" w:author="Sunghoon Kim" w:date="2021-08-12T00:20:00Z"/>
              </w:rPr>
            </w:pPr>
            <w:ins w:id="415" w:author="Sunghoon Kim" w:date="2021-08-12T00:30:00Z">
              <w:r>
                <w:rPr>
                  <w:lang w:eastAsia="zh-CN"/>
                </w:rPr>
                <w:t>LV-E</w:t>
              </w:r>
            </w:ins>
          </w:p>
        </w:tc>
        <w:tc>
          <w:tcPr>
            <w:tcW w:w="850" w:type="dxa"/>
            <w:tcBorders>
              <w:top w:val="single" w:sz="6" w:space="0" w:color="000000"/>
              <w:left w:val="single" w:sz="6" w:space="0" w:color="000000"/>
              <w:bottom w:val="single" w:sz="6" w:space="0" w:color="000000"/>
              <w:right w:val="single" w:sz="6" w:space="0" w:color="000000"/>
            </w:tcBorders>
          </w:tcPr>
          <w:p w14:paraId="68FE468B" w14:textId="7DBE5048" w:rsidR="00E3195D" w:rsidRPr="005F7EB0" w:rsidRDefault="004E72BD" w:rsidP="00E3195D">
            <w:pPr>
              <w:pStyle w:val="TAC"/>
              <w:rPr>
                <w:ins w:id="416" w:author="Sunghoon Kim" w:date="2021-08-12T00:20:00Z"/>
              </w:rPr>
            </w:pPr>
            <w:ins w:id="417" w:author="Sunghoon Kim" w:date="2021-08-24T20:28:00Z">
              <w:r>
                <w:rPr>
                  <w:lang w:eastAsia="zh-CN"/>
                </w:rPr>
                <w:t>5</w:t>
              </w:r>
            </w:ins>
            <w:ins w:id="418" w:author="Sunghoon Kim" w:date="2021-08-12T00:30:00Z">
              <w:r w:rsidR="00E3195D">
                <w:rPr>
                  <w:lang w:eastAsia="zh-CN"/>
                </w:rPr>
                <w:t>-n</w:t>
              </w:r>
            </w:ins>
          </w:p>
        </w:tc>
      </w:tr>
    </w:tbl>
    <w:p w14:paraId="29EDF271" w14:textId="77777777" w:rsidR="00555BCC" w:rsidRDefault="00555BCC" w:rsidP="00555BCC">
      <w:pPr>
        <w:rPr>
          <w:ins w:id="419" w:author="Sunghoon Kim" w:date="2021-08-12T00:20:00Z"/>
        </w:rPr>
      </w:pPr>
    </w:p>
    <w:p w14:paraId="3AEF6BA0" w14:textId="50118E34" w:rsidR="007628B4" w:rsidRDefault="007628B4" w:rsidP="007628B4">
      <w:pPr>
        <w:pStyle w:val="Heading3"/>
        <w:jc w:val="center"/>
      </w:pPr>
      <w:bookmarkStart w:id="420" w:name="_Toc20233120"/>
      <w:bookmarkStart w:id="421" w:name="_Toc27747240"/>
      <w:bookmarkStart w:id="422" w:name="_Toc36213431"/>
      <w:bookmarkStart w:id="423" w:name="_Toc36657608"/>
      <w:bookmarkStart w:id="424" w:name="_Toc45287281"/>
      <w:bookmarkStart w:id="425" w:name="_Toc51948556"/>
      <w:bookmarkStart w:id="426" w:name="_Toc51949648"/>
      <w:bookmarkStart w:id="427" w:name="_Toc76119469"/>
      <w:bookmarkStart w:id="428" w:name="_Toc20232662"/>
      <w:bookmarkStart w:id="429" w:name="_Toc27746755"/>
      <w:bookmarkStart w:id="430" w:name="_Toc36212937"/>
      <w:bookmarkStart w:id="431" w:name="_Toc36657114"/>
      <w:bookmarkStart w:id="432" w:name="_Toc45286778"/>
      <w:bookmarkStart w:id="433" w:name="_Toc51948047"/>
      <w:bookmarkStart w:id="434" w:name="_Toc51949139"/>
      <w:bookmarkStart w:id="435" w:name="_Toc76118942"/>
      <w:bookmarkEnd w:id="261"/>
      <w:bookmarkEnd w:id="262"/>
      <w:bookmarkEnd w:id="263"/>
      <w:bookmarkEnd w:id="264"/>
      <w:bookmarkEnd w:id="265"/>
      <w:bookmarkEnd w:id="266"/>
      <w:bookmarkEnd w:id="267"/>
      <w:bookmarkEnd w:id="268"/>
      <w:r>
        <w:rPr>
          <w:highlight w:val="green"/>
        </w:rPr>
        <w:t xml:space="preserve">***** </w:t>
      </w:r>
      <w:r w:rsidR="003F52D7">
        <w:rPr>
          <w:highlight w:val="green"/>
        </w:rPr>
        <w:t>4</w:t>
      </w:r>
      <w:r>
        <w:rPr>
          <w:highlight w:val="green"/>
        </w:rPr>
        <w:t>th change *****</w:t>
      </w:r>
    </w:p>
    <w:p w14:paraId="0F2DE61A" w14:textId="7B16FE68" w:rsidR="00462F15" w:rsidRPr="00440029" w:rsidRDefault="00462F15" w:rsidP="00462F15">
      <w:pPr>
        <w:pStyle w:val="Heading3"/>
        <w:rPr>
          <w:ins w:id="436" w:author="Sunghoon Kim" w:date="2021-08-12T00:21:00Z"/>
        </w:rPr>
      </w:pPr>
      <w:ins w:id="437" w:author="Sunghoon Kim" w:date="2021-08-12T00:21:00Z">
        <w:r>
          <w:t>8.</w:t>
        </w:r>
        <w:proofErr w:type="gramStart"/>
        <w:r>
          <w:t>3</w:t>
        </w:r>
        <w:r w:rsidRPr="00440029">
          <w:t>.</w:t>
        </w:r>
      </w:ins>
      <w:ins w:id="438" w:author="Sunghoon Kim" w:date="2021-08-12T00:23:00Z">
        <w:r w:rsidR="007628B4">
          <w:t>Y</w:t>
        </w:r>
      </w:ins>
      <w:proofErr w:type="gramEnd"/>
      <w:ins w:id="439" w:author="Sunghoon Kim" w:date="2021-08-12T00:21:00Z">
        <w:r w:rsidRPr="00440029">
          <w:tab/>
        </w:r>
      </w:ins>
      <w:ins w:id="440" w:author="Sunghoon Kim" w:date="2021-08-12T00:32:00Z">
        <w:r w:rsidR="00731191">
          <w:t>Service-level</w:t>
        </w:r>
      </w:ins>
      <w:ins w:id="441" w:author="Sunghoon Kim" w:date="2021-08-12T00:21:00Z">
        <w:r w:rsidRPr="00F00EE2">
          <w:t xml:space="preserve"> authentication </w:t>
        </w:r>
        <w:r>
          <w:t>complete</w:t>
        </w:r>
        <w:bookmarkEnd w:id="420"/>
        <w:bookmarkEnd w:id="421"/>
        <w:bookmarkEnd w:id="422"/>
        <w:bookmarkEnd w:id="423"/>
        <w:bookmarkEnd w:id="424"/>
        <w:bookmarkEnd w:id="425"/>
        <w:bookmarkEnd w:id="426"/>
        <w:bookmarkEnd w:id="427"/>
      </w:ins>
    </w:p>
    <w:p w14:paraId="6EE1299E" w14:textId="08ABA40A" w:rsidR="00462F15" w:rsidRPr="00440029" w:rsidRDefault="00462F15" w:rsidP="00462F15">
      <w:pPr>
        <w:pStyle w:val="Heading4"/>
        <w:rPr>
          <w:ins w:id="442" w:author="Sunghoon Kim" w:date="2021-08-12T00:21:00Z"/>
          <w:lang w:eastAsia="ko-KR"/>
        </w:rPr>
      </w:pPr>
      <w:bookmarkStart w:id="443" w:name="_Toc20233121"/>
      <w:bookmarkStart w:id="444" w:name="_Toc27747241"/>
      <w:bookmarkStart w:id="445" w:name="_Toc36213432"/>
      <w:bookmarkStart w:id="446" w:name="_Toc36657609"/>
      <w:bookmarkStart w:id="447" w:name="_Toc45287282"/>
      <w:bookmarkStart w:id="448" w:name="_Toc51948557"/>
      <w:bookmarkStart w:id="449" w:name="_Toc51949649"/>
      <w:bookmarkStart w:id="450" w:name="_Toc76119470"/>
      <w:ins w:id="451" w:author="Sunghoon Kim" w:date="2021-08-12T00:21:00Z">
        <w:r>
          <w:t>8</w:t>
        </w:r>
        <w:r>
          <w:rPr>
            <w:rFonts w:hint="eastAsia"/>
          </w:rPr>
          <w:t>.</w:t>
        </w:r>
        <w:proofErr w:type="gramStart"/>
        <w:r>
          <w:t>3</w:t>
        </w:r>
        <w:r w:rsidRPr="00440029">
          <w:rPr>
            <w:rFonts w:hint="eastAsia"/>
          </w:rPr>
          <w:t>.</w:t>
        </w:r>
      </w:ins>
      <w:ins w:id="452" w:author="Sunghoon Kim" w:date="2021-08-24T20:29:00Z">
        <w:r w:rsidR="003F52D7">
          <w:t>Y</w:t>
        </w:r>
      </w:ins>
      <w:ins w:id="453" w:author="Sunghoon Kim" w:date="2021-08-12T00:21:00Z">
        <w:r w:rsidRPr="00440029">
          <w:rPr>
            <w:rFonts w:hint="eastAsia"/>
            <w:lang w:eastAsia="ko-KR"/>
          </w:rPr>
          <w:t>.</w:t>
        </w:r>
        <w:proofErr w:type="gramEnd"/>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3"/>
        <w:bookmarkEnd w:id="444"/>
        <w:bookmarkEnd w:id="445"/>
        <w:bookmarkEnd w:id="446"/>
        <w:bookmarkEnd w:id="447"/>
        <w:bookmarkEnd w:id="448"/>
        <w:bookmarkEnd w:id="449"/>
        <w:bookmarkEnd w:id="450"/>
      </w:ins>
    </w:p>
    <w:p w14:paraId="4F0678C0" w14:textId="6B394AA5" w:rsidR="00462F15" w:rsidRPr="00440029" w:rsidRDefault="00462F15" w:rsidP="00462F15">
      <w:pPr>
        <w:rPr>
          <w:ins w:id="454" w:author="Sunghoon Kim" w:date="2021-08-12T00:21:00Z"/>
        </w:rPr>
      </w:pPr>
      <w:ins w:id="455" w:author="Sunghoon Kim" w:date="2021-08-12T00:21:00Z">
        <w:r w:rsidRPr="00440029">
          <w:t xml:space="preserve">The </w:t>
        </w:r>
      </w:ins>
      <w:ins w:id="456" w:author="Sunghoon Kim" w:date="2021-08-12T00:32:00Z">
        <w:r w:rsidR="00731191">
          <w:t xml:space="preserve">SERVICE-LEVEL </w:t>
        </w:r>
      </w:ins>
      <w:ins w:id="457" w:author="Sunghoon Kim" w:date="2021-08-12T00:21:00Z">
        <w:r>
          <w:t>AUTHENTICATION COMPLETE</w:t>
        </w:r>
        <w:r w:rsidRPr="00440029">
          <w:t xml:space="preserve"> message is sent by the </w:t>
        </w:r>
        <w:r>
          <w:t>UE</w:t>
        </w:r>
        <w:r w:rsidRPr="00440029">
          <w:t xml:space="preserve"> to the </w:t>
        </w:r>
        <w:r>
          <w:t xml:space="preserve">SMF </w:t>
        </w:r>
        <w:r w:rsidRPr="00440029">
          <w:t xml:space="preserve">in response to </w:t>
        </w:r>
        <w:r>
          <w:t xml:space="preserve">the </w:t>
        </w:r>
      </w:ins>
      <w:ins w:id="458" w:author="Sunghoon Kim" w:date="2021-08-12T00:32:00Z">
        <w:r w:rsidR="00731191">
          <w:t xml:space="preserve">SERVICE-LEVEL </w:t>
        </w:r>
      </w:ins>
      <w:ins w:id="459" w:author="Sunghoon Kim" w:date="2021-08-12T00:21:00Z">
        <w:r>
          <w:t>AUTHENTICATION COMMAND</w:t>
        </w:r>
        <w:r w:rsidRPr="00440029">
          <w:t xml:space="preserve"> message</w:t>
        </w:r>
        <w:r>
          <w:t xml:space="preserve"> and indicates acceptance of the </w:t>
        </w:r>
      </w:ins>
      <w:ins w:id="460" w:author="Sunghoon Kim" w:date="2021-08-12T00:32:00Z">
        <w:r w:rsidR="00731191">
          <w:t xml:space="preserve">SERVICE-LEVEL </w:t>
        </w:r>
      </w:ins>
      <w:ins w:id="461" w:author="Sunghoon Kim" w:date="2021-08-12T00:21:00Z">
        <w:r>
          <w:t>AUTHENTICATION COMMAND</w:t>
        </w:r>
        <w:r w:rsidRPr="00440029">
          <w:t xml:space="preserve"> message</w:t>
        </w:r>
        <w:r>
          <w:t>.</w:t>
        </w:r>
        <w:r w:rsidRPr="00F34410">
          <w:t xml:space="preserve"> </w:t>
        </w:r>
        <w:r>
          <w:t>See table 8.3.</w:t>
        </w:r>
      </w:ins>
      <w:ins w:id="462" w:author="Sunghoon Kim" w:date="2021-08-24T20:29:00Z">
        <w:r w:rsidR="003F52D7">
          <w:t>Y</w:t>
        </w:r>
      </w:ins>
      <w:ins w:id="463" w:author="Sunghoon Kim" w:date="2021-08-12T00:21:00Z">
        <w:r>
          <w:t>.1.1.</w:t>
        </w:r>
      </w:ins>
    </w:p>
    <w:p w14:paraId="46533C62" w14:textId="1A1E1721" w:rsidR="00462F15" w:rsidRPr="00440029" w:rsidRDefault="00462F15" w:rsidP="00462F15">
      <w:pPr>
        <w:pStyle w:val="B1"/>
        <w:rPr>
          <w:ins w:id="464" w:author="Sunghoon Kim" w:date="2021-08-12T00:21:00Z"/>
        </w:rPr>
      </w:pPr>
      <w:ins w:id="465" w:author="Sunghoon Kim" w:date="2021-08-12T00:21:00Z">
        <w:r w:rsidRPr="00440029">
          <w:t>Message type:</w:t>
        </w:r>
        <w:r w:rsidRPr="00440029">
          <w:tab/>
        </w:r>
      </w:ins>
      <w:ins w:id="466" w:author="Sunghoon Kim" w:date="2021-08-12T00:32:00Z">
        <w:r w:rsidR="00731191">
          <w:t xml:space="preserve">SERVICE-LEVEL </w:t>
        </w:r>
      </w:ins>
      <w:ins w:id="467" w:author="Sunghoon Kim" w:date="2021-08-12T00:21:00Z">
        <w:r>
          <w:t>AUTHENTICATION COMPLETE</w:t>
        </w:r>
      </w:ins>
    </w:p>
    <w:p w14:paraId="02406541" w14:textId="77777777" w:rsidR="00462F15" w:rsidRPr="00440029" w:rsidRDefault="00462F15" w:rsidP="00462F15">
      <w:pPr>
        <w:pStyle w:val="B1"/>
        <w:rPr>
          <w:ins w:id="468" w:author="Sunghoon Kim" w:date="2021-08-12T00:21:00Z"/>
        </w:rPr>
      </w:pPr>
      <w:ins w:id="469" w:author="Sunghoon Kim" w:date="2021-08-12T00:21:00Z">
        <w:r w:rsidRPr="00440029">
          <w:t>Significance:</w:t>
        </w:r>
        <w:r>
          <w:tab/>
        </w:r>
        <w:r w:rsidRPr="00440029">
          <w:t>dual</w:t>
        </w:r>
      </w:ins>
    </w:p>
    <w:p w14:paraId="7B79266E" w14:textId="77777777" w:rsidR="00462F15" w:rsidRPr="00440029" w:rsidRDefault="00462F15" w:rsidP="00462F15">
      <w:pPr>
        <w:pStyle w:val="B1"/>
        <w:rPr>
          <w:ins w:id="470" w:author="Sunghoon Kim" w:date="2021-08-12T00:21:00Z"/>
        </w:rPr>
      </w:pPr>
      <w:ins w:id="471" w:author="Sunghoon Kim" w:date="2021-08-12T00:21:00Z">
        <w:r w:rsidRPr="00440029">
          <w:t>Direction:</w:t>
        </w:r>
        <w:r>
          <w:tab/>
        </w:r>
        <w:r w:rsidRPr="00440029">
          <w:t>UE to network</w:t>
        </w:r>
      </w:ins>
    </w:p>
    <w:p w14:paraId="71C45687" w14:textId="437BA3B4" w:rsidR="00462F15" w:rsidRPr="00BB130A" w:rsidRDefault="00462F15" w:rsidP="00462F15">
      <w:pPr>
        <w:pStyle w:val="TH"/>
        <w:rPr>
          <w:ins w:id="472" w:author="Sunghoon Kim" w:date="2021-08-12T00:21:00Z"/>
          <w:lang w:val="fr-FR"/>
        </w:rPr>
      </w:pPr>
      <w:ins w:id="473" w:author="Sunghoon Kim" w:date="2021-08-12T00:21:00Z">
        <w:r w:rsidRPr="00BB130A">
          <w:rPr>
            <w:lang w:val="fr-FR"/>
          </w:rPr>
          <w:t>Table 8</w:t>
        </w:r>
        <w:r w:rsidRPr="00BB130A">
          <w:rPr>
            <w:rFonts w:hint="eastAsia"/>
            <w:lang w:val="fr-FR"/>
          </w:rPr>
          <w:t>.</w:t>
        </w:r>
        <w:r w:rsidRPr="00BB130A">
          <w:rPr>
            <w:lang w:val="fr-FR"/>
          </w:rPr>
          <w:t>3</w:t>
        </w:r>
        <w:r w:rsidRPr="00BB130A">
          <w:rPr>
            <w:rFonts w:hint="eastAsia"/>
            <w:lang w:val="fr-FR"/>
          </w:rPr>
          <w:t>.</w:t>
        </w:r>
      </w:ins>
      <w:ins w:id="474" w:author="Sunghoon Kim" w:date="2021-08-24T20:29:00Z">
        <w:r w:rsidR="003F52D7">
          <w:rPr>
            <w:lang w:val="fr-FR"/>
          </w:rPr>
          <w:t>Y</w:t>
        </w:r>
      </w:ins>
      <w:ins w:id="475" w:author="Sunghoon Kim" w:date="2021-08-12T00:21:00Z">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2F15" w:rsidRPr="005F7EB0" w14:paraId="4F651FA4" w14:textId="77777777" w:rsidTr="00476A8C">
        <w:trPr>
          <w:cantSplit/>
          <w:jc w:val="center"/>
          <w:ins w:id="476" w:author="Sunghoon Kim" w:date="2021-08-12T00:21:00Z"/>
        </w:trPr>
        <w:tc>
          <w:tcPr>
            <w:tcW w:w="568" w:type="dxa"/>
            <w:tcBorders>
              <w:top w:val="single" w:sz="6" w:space="0" w:color="000000"/>
              <w:left w:val="single" w:sz="6" w:space="0" w:color="000000"/>
              <w:bottom w:val="single" w:sz="6" w:space="0" w:color="000000"/>
              <w:right w:val="single" w:sz="6" w:space="0" w:color="000000"/>
            </w:tcBorders>
            <w:hideMark/>
          </w:tcPr>
          <w:p w14:paraId="143860AC" w14:textId="77777777" w:rsidR="00462F15" w:rsidRPr="005F7EB0" w:rsidRDefault="00462F15" w:rsidP="00476A8C">
            <w:pPr>
              <w:pStyle w:val="TAH"/>
              <w:rPr>
                <w:ins w:id="477" w:author="Sunghoon Kim" w:date="2021-08-12T00:21:00Z"/>
              </w:rPr>
            </w:pPr>
            <w:ins w:id="478" w:author="Sunghoon Kim" w:date="2021-08-12T00:21:00Z">
              <w:r w:rsidRPr="005F7EB0">
                <w:t>IEI</w:t>
              </w:r>
            </w:ins>
          </w:p>
        </w:tc>
        <w:tc>
          <w:tcPr>
            <w:tcW w:w="2837" w:type="dxa"/>
            <w:tcBorders>
              <w:top w:val="single" w:sz="6" w:space="0" w:color="000000"/>
              <w:left w:val="single" w:sz="6" w:space="0" w:color="000000"/>
              <w:bottom w:val="single" w:sz="6" w:space="0" w:color="000000"/>
              <w:right w:val="single" w:sz="6" w:space="0" w:color="000000"/>
            </w:tcBorders>
            <w:hideMark/>
          </w:tcPr>
          <w:p w14:paraId="51E1620D" w14:textId="77777777" w:rsidR="00462F15" w:rsidRPr="005F7EB0" w:rsidRDefault="00462F15" w:rsidP="00476A8C">
            <w:pPr>
              <w:pStyle w:val="TAH"/>
              <w:rPr>
                <w:ins w:id="479" w:author="Sunghoon Kim" w:date="2021-08-12T00:21:00Z"/>
              </w:rPr>
            </w:pPr>
            <w:ins w:id="480" w:author="Sunghoon Kim" w:date="2021-08-12T00:21:00Z">
              <w:r w:rsidRPr="005F7EB0">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4E7B7612" w14:textId="77777777" w:rsidR="00462F15" w:rsidRPr="005F7EB0" w:rsidRDefault="00462F15" w:rsidP="00476A8C">
            <w:pPr>
              <w:pStyle w:val="TAH"/>
              <w:rPr>
                <w:ins w:id="481" w:author="Sunghoon Kim" w:date="2021-08-12T00:21:00Z"/>
              </w:rPr>
            </w:pPr>
            <w:ins w:id="482" w:author="Sunghoon Kim" w:date="2021-08-12T00:21:00Z">
              <w:r w:rsidRPr="005F7EB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716D7936" w14:textId="77777777" w:rsidR="00462F15" w:rsidRPr="005F7EB0" w:rsidRDefault="00462F15" w:rsidP="00476A8C">
            <w:pPr>
              <w:pStyle w:val="TAH"/>
              <w:rPr>
                <w:ins w:id="483" w:author="Sunghoon Kim" w:date="2021-08-12T00:21:00Z"/>
              </w:rPr>
            </w:pPr>
            <w:ins w:id="484" w:author="Sunghoon Kim" w:date="2021-08-12T00:21:00Z">
              <w:r w:rsidRPr="005F7EB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0FD0034F" w14:textId="77777777" w:rsidR="00462F15" w:rsidRPr="005F7EB0" w:rsidRDefault="00462F15" w:rsidP="00476A8C">
            <w:pPr>
              <w:pStyle w:val="TAH"/>
              <w:rPr>
                <w:ins w:id="485" w:author="Sunghoon Kim" w:date="2021-08-12T00:21:00Z"/>
              </w:rPr>
            </w:pPr>
            <w:ins w:id="486" w:author="Sunghoon Kim" w:date="2021-08-12T00:21:00Z">
              <w:r w:rsidRPr="005F7EB0">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3A1B9663" w14:textId="77777777" w:rsidR="00462F15" w:rsidRPr="005F7EB0" w:rsidRDefault="00462F15" w:rsidP="00476A8C">
            <w:pPr>
              <w:pStyle w:val="TAH"/>
              <w:rPr>
                <w:ins w:id="487" w:author="Sunghoon Kim" w:date="2021-08-12T00:21:00Z"/>
              </w:rPr>
            </w:pPr>
            <w:ins w:id="488" w:author="Sunghoon Kim" w:date="2021-08-12T00:21:00Z">
              <w:r w:rsidRPr="005F7EB0">
                <w:t>Length</w:t>
              </w:r>
            </w:ins>
          </w:p>
        </w:tc>
      </w:tr>
      <w:tr w:rsidR="00462F15" w:rsidRPr="005F7EB0" w14:paraId="1D5ABB31" w14:textId="77777777" w:rsidTr="00476A8C">
        <w:trPr>
          <w:cantSplit/>
          <w:jc w:val="center"/>
          <w:ins w:id="489" w:author="Sunghoon Kim" w:date="2021-08-12T00:21:00Z"/>
        </w:trPr>
        <w:tc>
          <w:tcPr>
            <w:tcW w:w="568" w:type="dxa"/>
            <w:tcBorders>
              <w:top w:val="single" w:sz="6" w:space="0" w:color="000000"/>
              <w:left w:val="single" w:sz="6" w:space="0" w:color="000000"/>
              <w:bottom w:val="single" w:sz="6" w:space="0" w:color="000000"/>
              <w:right w:val="single" w:sz="6" w:space="0" w:color="000000"/>
            </w:tcBorders>
          </w:tcPr>
          <w:p w14:paraId="757BC1F3" w14:textId="77777777" w:rsidR="00462F15" w:rsidRPr="000D0840" w:rsidRDefault="00462F15" w:rsidP="00476A8C">
            <w:pPr>
              <w:pStyle w:val="TAL"/>
              <w:rPr>
                <w:ins w:id="490" w:author="Sunghoon Kim" w:date="2021-08-12T00:21:00Z"/>
              </w:rPr>
            </w:pPr>
          </w:p>
        </w:tc>
        <w:tc>
          <w:tcPr>
            <w:tcW w:w="2837" w:type="dxa"/>
            <w:tcBorders>
              <w:top w:val="single" w:sz="6" w:space="0" w:color="000000"/>
              <w:left w:val="single" w:sz="6" w:space="0" w:color="000000"/>
              <w:bottom w:val="single" w:sz="6" w:space="0" w:color="000000"/>
              <w:right w:val="single" w:sz="6" w:space="0" w:color="000000"/>
            </w:tcBorders>
            <w:hideMark/>
          </w:tcPr>
          <w:p w14:paraId="27CC6C48" w14:textId="77777777" w:rsidR="00462F15" w:rsidRPr="000D0840" w:rsidRDefault="00462F15" w:rsidP="00476A8C">
            <w:pPr>
              <w:pStyle w:val="TAL"/>
              <w:rPr>
                <w:ins w:id="491" w:author="Sunghoon Kim" w:date="2021-08-12T00:21:00Z"/>
              </w:rPr>
            </w:pPr>
            <w:ins w:id="492" w:author="Sunghoon Kim" w:date="2021-08-12T00:21:00Z">
              <w:r w:rsidRPr="000D0840">
                <w:t>Extended protocol discriminator</w:t>
              </w:r>
            </w:ins>
          </w:p>
        </w:tc>
        <w:tc>
          <w:tcPr>
            <w:tcW w:w="3120" w:type="dxa"/>
            <w:tcBorders>
              <w:top w:val="single" w:sz="6" w:space="0" w:color="000000"/>
              <w:left w:val="single" w:sz="6" w:space="0" w:color="000000"/>
              <w:bottom w:val="single" w:sz="6" w:space="0" w:color="000000"/>
              <w:right w:val="single" w:sz="6" w:space="0" w:color="000000"/>
            </w:tcBorders>
            <w:hideMark/>
          </w:tcPr>
          <w:p w14:paraId="6862DA4C" w14:textId="77777777" w:rsidR="00462F15" w:rsidRPr="000D0840" w:rsidRDefault="00462F15" w:rsidP="00476A8C">
            <w:pPr>
              <w:pStyle w:val="TAL"/>
              <w:rPr>
                <w:ins w:id="493" w:author="Sunghoon Kim" w:date="2021-08-12T00:21:00Z"/>
              </w:rPr>
            </w:pPr>
            <w:ins w:id="494" w:author="Sunghoon Kim" w:date="2021-08-12T00:21:00Z">
              <w:r w:rsidRPr="000D0840">
                <w:t>Extended protocol discriminator</w:t>
              </w:r>
            </w:ins>
          </w:p>
          <w:p w14:paraId="335D9523" w14:textId="77777777" w:rsidR="00462F15" w:rsidRPr="000D0840" w:rsidRDefault="00462F15" w:rsidP="00476A8C">
            <w:pPr>
              <w:pStyle w:val="TAL"/>
              <w:rPr>
                <w:ins w:id="495" w:author="Sunghoon Kim" w:date="2021-08-12T00:21:00Z"/>
              </w:rPr>
            </w:pPr>
            <w:ins w:id="496" w:author="Sunghoon Kim" w:date="2021-08-12T00:21:00Z">
              <w:r w:rsidRPr="000D0840">
                <w:t>9.2</w:t>
              </w:r>
            </w:ins>
          </w:p>
        </w:tc>
        <w:tc>
          <w:tcPr>
            <w:tcW w:w="1134" w:type="dxa"/>
            <w:tcBorders>
              <w:top w:val="single" w:sz="6" w:space="0" w:color="000000"/>
              <w:left w:val="single" w:sz="6" w:space="0" w:color="000000"/>
              <w:bottom w:val="single" w:sz="6" w:space="0" w:color="000000"/>
              <w:right w:val="single" w:sz="6" w:space="0" w:color="000000"/>
            </w:tcBorders>
            <w:hideMark/>
          </w:tcPr>
          <w:p w14:paraId="282F3F66" w14:textId="77777777" w:rsidR="00462F15" w:rsidRPr="005F7EB0" w:rsidRDefault="00462F15" w:rsidP="00476A8C">
            <w:pPr>
              <w:pStyle w:val="TAC"/>
              <w:rPr>
                <w:ins w:id="497" w:author="Sunghoon Kim" w:date="2021-08-12T00:21:00Z"/>
              </w:rPr>
            </w:pPr>
            <w:ins w:id="498" w:author="Sunghoon Kim" w:date="2021-08-12T00:21: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37A0042C" w14:textId="77777777" w:rsidR="00462F15" w:rsidRPr="005F7EB0" w:rsidRDefault="00462F15" w:rsidP="00476A8C">
            <w:pPr>
              <w:pStyle w:val="TAC"/>
              <w:rPr>
                <w:ins w:id="499" w:author="Sunghoon Kim" w:date="2021-08-12T00:21:00Z"/>
              </w:rPr>
            </w:pPr>
            <w:ins w:id="500" w:author="Sunghoon Kim" w:date="2021-08-12T00:21: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10CCD6D7" w14:textId="77777777" w:rsidR="00462F15" w:rsidRPr="005F7EB0" w:rsidRDefault="00462F15" w:rsidP="00476A8C">
            <w:pPr>
              <w:pStyle w:val="TAC"/>
              <w:rPr>
                <w:ins w:id="501" w:author="Sunghoon Kim" w:date="2021-08-12T00:21:00Z"/>
              </w:rPr>
            </w:pPr>
            <w:ins w:id="502" w:author="Sunghoon Kim" w:date="2021-08-12T00:21:00Z">
              <w:r w:rsidRPr="005F7EB0">
                <w:t>1</w:t>
              </w:r>
            </w:ins>
          </w:p>
        </w:tc>
      </w:tr>
      <w:tr w:rsidR="00462F15" w:rsidRPr="005F7EB0" w14:paraId="46D9ECFD" w14:textId="77777777" w:rsidTr="00476A8C">
        <w:trPr>
          <w:cantSplit/>
          <w:jc w:val="center"/>
          <w:ins w:id="503" w:author="Sunghoon Kim" w:date="2021-08-12T00:21:00Z"/>
        </w:trPr>
        <w:tc>
          <w:tcPr>
            <w:tcW w:w="568" w:type="dxa"/>
            <w:tcBorders>
              <w:top w:val="single" w:sz="6" w:space="0" w:color="000000"/>
              <w:left w:val="single" w:sz="6" w:space="0" w:color="000000"/>
              <w:bottom w:val="single" w:sz="6" w:space="0" w:color="000000"/>
              <w:right w:val="single" w:sz="6" w:space="0" w:color="000000"/>
            </w:tcBorders>
          </w:tcPr>
          <w:p w14:paraId="3CCC0C69" w14:textId="77777777" w:rsidR="00462F15" w:rsidRPr="000D0840" w:rsidRDefault="00462F15" w:rsidP="00476A8C">
            <w:pPr>
              <w:pStyle w:val="TAL"/>
              <w:rPr>
                <w:ins w:id="504" w:author="Sunghoon Kim" w:date="2021-08-12T00:21:00Z"/>
              </w:rPr>
            </w:pPr>
          </w:p>
        </w:tc>
        <w:tc>
          <w:tcPr>
            <w:tcW w:w="2837" w:type="dxa"/>
            <w:tcBorders>
              <w:top w:val="single" w:sz="6" w:space="0" w:color="000000"/>
              <w:left w:val="single" w:sz="6" w:space="0" w:color="000000"/>
              <w:bottom w:val="single" w:sz="6" w:space="0" w:color="000000"/>
              <w:right w:val="single" w:sz="6" w:space="0" w:color="000000"/>
            </w:tcBorders>
          </w:tcPr>
          <w:p w14:paraId="7B04E82A" w14:textId="77777777" w:rsidR="00462F15" w:rsidRPr="000D0840" w:rsidRDefault="00462F15" w:rsidP="00476A8C">
            <w:pPr>
              <w:pStyle w:val="TAL"/>
              <w:rPr>
                <w:ins w:id="505" w:author="Sunghoon Kim" w:date="2021-08-12T00:21:00Z"/>
              </w:rPr>
            </w:pPr>
            <w:ins w:id="506" w:author="Sunghoon Kim" w:date="2021-08-12T00:21:00Z">
              <w:r w:rsidRPr="000D0840">
                <w:t>PDU session ID</w:t>
              </w:r>
            </w:ins>
          </w:p>
        </w:tc>
        <w:tc>
          <w:tcPr>
            <w:tcW w:w="3120" w:type="dxa"/>
            <w:tcBorders>
              <w:top w:val="single" w:sz="6" w:space="0" w:color="000000"/>
              <w:left w:val="single" w:sz="6" w:space="0" w:color="000000"/>
              <w:bottom w:val="single" w:sz="6" w:space="0" w:color="000000"/>
              <w:right w:val="single" w:sz="6" w:space="0" w:color="000000"/>
            </w:tcBorders>
          </w:tcPr>
          <w:p w14:paraId="064B932A" w14:textId="77777777" w:rsidR="00462F15" w:rsidRPr="000D0840" w:rsidRDefault="00462F15" w:rsidP="00476A8C">
            <w:pPr>
              <w:pStyle w:val="TAL"/>
              <w:rPr>
                <w:ins w:id="507" w:author="Sunghoon Kim" w:date="2021-08-12T00:21:00Z"/>
              </w:rPr>
            </w:pPr>
            <w:ins w:id="508" w:author="Sunghoon Kim" w:date="2021-08-12T00:21:00Z">
              <w:r w:rsidRPr="000D0840">
                <w:t>PDU session identity</w:t>
              </w:r>
            </w:ins>
          </w:p>
          <w:p w14:paraId="1C596822" w14:textId="77777777" w:rsidR="00462F15" w:rsidRPr="000D0840" w:rsidRDefault="00462F15" w:rsidP="00476A8C">
            <w:pPr>
              <w:pStyle w:val="TAL"/>
              <w:rPr>
                <w:ins w:id="509" w:author="Sunghoon Kim" w:date="2021-08-12T00:21:00Z"/>
              </w:rPr>
            </w:pPr>
            <w:ins w:id="510" w:author="Sunghoon Kim" w:date="2021-08-12T00:21:00Z">
              <w:r w:rsidRPr="000D0840">
                <w:t>9.4</w:t>
              </w:r>
            </w:ins>
          </w:p>
        </w:tc>
        <w:tc>
          <w:tcPr>
            <w:tcW w:w="1134" w:type="dxa"/>
            <w:tcBorders>
              <w:top w:val="single" w:sz="6" w:space="0" w:color="000000"/>
              <w:left w:val="single" w:sz="6" w:space="0" w:color="000000"/>
              <w:bottom w:val="single" w:sz="6" w:space="0" w:color="000000"/>
              <w:right w:val="single" w:sz="6" w:space="0" w:color="000000"/>
            </w:tcBorders>
          </w:tcPr>
          <w:p w14:paraId="2CFCAAD5" w14:textId="77777777" w:rsidR="00462F15" w:rsidRPr="005F7EB0" w:rsidRDefault="00462F15" w:rsidP="00476A8C">
            <w:pPr>
              <w:pStyle w:val="TAC"/>
              <w:rPr>
                <w:ins w:id="511" w:author="Sunghoon Kim" w:date="2021-08-12T00:21:00Z"/>
              </w:rPr>
            </w:pPr>
            <w:ins w:id="512" w:author="Sunghoon Kim" w:date="2021-08-12T00:21:00Z">
              <w:r w:rsidRPr="005F7EB0">
                <w:t>M</w:t>
              </w:r>
            </w:ins>
          </w:p>
        </w:tc>
        <w:tc>
          <w:tcPr>
            <w:tcW w:w="851" w:type="dxa"/>
            <w:tcBorders>
              <w:top w:val="single" w:sz="6" w:space="0" w:color="000000"/>
              <w:left w:val="single" w:sz="6" w:space="0" w:color="000000"/>
              <w:bottom w:val="single" w:sz="6" w:space="0" w:color="000000"/>
              <w:right w:val="single" w:sz="6" w:space="0" w:color="000000"/>
            </w:tcBorders>
          </w:tcPr>
          <w:p w14:paraId="743275FB" w14:textId="77777777" w:rsidR="00462F15" w:rsidRPr="005F7EB0" w:rsidRDefault="00462F15" w:rsidP="00476A8C">
            <w:pPr>
              <w:pStyle w:val="TAC"/>
              <w:rPr>
                <w:ins w:id="513" w:author="Sunghoon Kim" w:date="2021-08-12T00:21:00Z"/>
              </w:rPr>
            </w:pPr>
            <w:ins w:id="514" w:author="Sunghoon Kim" w:date="2021-08-12T00:21:00Z">
              <w:r w:rsidRPr="005F7EB0">
                <w:t>V</w:t>
              </w:r>
            </w:ins>
          </w:p>
        </w:tc>
        <w:tc>
          <w:tcPr>
            <w:tcW w:w="850" w:type="dxa"/>
            <w:tcBorders>
              <w:top w:val="single" w:sz="6" w:space="0" w:color="000000"/>
              <w:left w:val="single" w:sz="6" w:space="0" w:color="000000"/>
              <w:bottom w:val="single" w:sz="6" w:space="0" w:color="000000"/>
              <w:right w:val="single" w:sz="6" w:space="0" w:color="000000"/>
            </w:tcBorders>
          </w:tcPr>
          <w:p w14:paraId="4EE51EC3" w14:textId="77777777" w:rsidR="00462F15" w:rsidRPr="005F7EB0" w:rsidRDefault="00462F15" w:rsidP="00476A8C">
            <w:pPr>
              <w:pStyle w:val="TAC"/>
              <w:rPr>
                <w:ins w:id="515" w:author="Sunghoon Kim" w:date="2021-08-12T00:21:00Z"/>
              </w:rPr>
            </w:pPr>
            <w:ins w:id="516" w:author="Sunghoon Kim" w:date="2021-08-12T00:21:00Z">
              <w:r w:rsidRPr="005F7EB0">
                <w:t>1</w:t>
              </w:r>
            </w:ins>
          </w:p>
        </w:tc>
      </w:tr>
      <w:tr w:rsidR="00462F15" w:rsidRPr="005F7EB0" w14:paraId="14D4F165" w14:textId="77777777" w:rsidTr="00476A8C">
        <w:trPr>
          <w:cantSplit/>
          <w:jc w:val="center"/>
          <w:ins w:id="517" w:author="Sunghoon Kim" w:date="2021-08-12T00:21:00Z"/>
        </w:trPr>
        <w:tc>
          <w:tcPr>
            <w:tcW w:w="568" w:type="dxa"/>
            <w:tcBorders>
              <w:top w:val="single" w:sz="6" w:space="0" w:color="000000"/>
              <w:left w:val="single" w:sz="6" w:space="0" w:color="000000"/>
              <w:bottom w:val="single" w:sz="6" w:space="0" w:color="000000"/>
              <w:right w:val="single" w:sz="6" w:space="0" w:color="000000"/>
            </w:tcBorders>
          </w:tcPr>
          <w:p w14:paraId="3165910F" w14:textId="77777777" w:rsidR="00462F15" w:rsidRPr="000D0840" w:rsidRDefault="00462F15" w:rsidP="00476A8C">
            <w:pPr>
              <w:pStyle w:val="TAL"/>
              <w:rPr>
                <w:ins w:id="518" w:author="Sunghoon Kim" w:date="2021-08-12T00:21:00Z"/>
              </w:rPr>
            </w:pPr>
          </w:p>
        </w:tc>
        <w:tc>
          <w:tcPr>
            <w:tcW w:w="2837" w:type="dxa"/>
            <w:tcBorders>
              <w:top w:val="single" w:sz="6" w:space="0" w:color="000000"/>
              <w:left w:val="single" w:sz="6" w:space="0" w:color="000000"/>
              <w:bottom w:val="single" w:sz="6" w:space="0" w:color="000000"/>
              <w:right w:val="single" w:sz="6" w:space="0" w:color="000000"/>
            </w:tcBorders>
            <w:hideMark/>
          </w:tcPr>
          <w:p w14:paraId="207ABC8D" w14:textId="77777777" w:rsidR="00462F15" w:rsidRPr="000D0840" w:rsidRDefault="00462F15" w:rsidP="00476A8C">
            <w:pPr>
              <w:pStyle w:val="TAL"/>
              <w:rPr>
                <w:ins w:id="519" w:author="Sunghoon Kim" w:date="2021-08-12T00:21:00Z"/>
              </w:rPr>
            </w:pPr>
            <w:ins w:id="520" w:author="Sunghoon Kim" w:date="2021-08-12T00:21:00Z">
              <w:r w:rsidRPr="000D0840">
                <w:t>PTI</w:t>
              </w:r>
            </w:ins>
          </w:p>
        </w:tc>
        <w:tc>
          <w:tcPr>
            <w:tcW w:w="3120" w:type="dxa"/>
            <w:tcBorders>
              <w:top w:val="single" w:sz="6" w:space="0" w:color="000000"/>
              <w:left w:val="single" w:sz="6" w:space="0" w:color="000000"/>
              <w:bottom w:val="single" w:sz="6" w:space="0" w:color="000000"/>
              <w:right w:val="single" w:sz="6" w:space="0" w:color="000000"/>
            </w:tcBorders>
            <w:hideMark/>
          </w:tcPr>
          <w:p w14:paraId="1FA0275F" w14:textId="77777777" w:rsidR="00462F15" w:rsidRPr="000D0840" w:rsidRDefault="00462F15" w:rsidP="00476A8C">
            <w:pPr>
              <w:pStyle w:val="TAL"/>
              <w:rPr>
                <w:ins w:id="521" w:author="Sunghoon Kim" w:date="2021-08-12T00:21:00Z"/>
              </w:rPr>
            </w:pPr>
            <w:ins w:id="522" w:author="Sunghoon Kim" w:date="2021-08-12T00:21:00Z">
              <w:r w:rsidRPr="000D0840">
                <w:t>Procedure transaction identity</w:t>
              </w:r>
            </w:ins>
          </w:p>
          <w:p w14:paraId="5E131930" w14:textId="77777777" w:rsidR="00462F15" w:rsidRPr="000D0840" w:rsidRDefault="00462F15" w:rsidP="00476A8C">
            <w:pPr>
              <w:pStyle w:val="TAL"/>
              <w:rPr>
                <w:ins w:id="523" w:author="Sunghoon Kim" w:date="2021-08-12T00:21:00Z"/>
              </w:rPr>
            </w:pPr>
            <w:ins w:id="524" w:author="Sunghoon Kim" w:date="2021-08-12T00:21:00Z">
              <w:r w:rsidRPr="000D0840">
                <w:t>9.6</w:t>
              </w:r>
            </w:ins>
          </w:p>
        </w:tc>
        <w:tc>
          <w:tcPr>
            <w:tcW w:w="1134" w:type="dxa"/>
            <w:tcBorders>
              <w:top w:val="single" w:sz="6" w:space="0" w:color="000000"/>
              <w:left w:val="single" w:sz="6" w:space="0" w:color="000000"/>
              <w:bottom w:val="single" w:sz="6" w:space="0" w:color="000000"/>
              <w:right w:val="single" w:sz="6" w:space="0" w:color="000000"/>
            </w:tcBorders>
            <w:hideMark/>
          </w:tcPr>
          <w:p w14:paraId="1DBA30B0" w14:textId="77777777" w:rsidR="00462F15" w:rsidRPr="005F7EB0" w:rsidRDefault="00462F15" w:rsidP="00476A8C">
            <w:pPr>
              <w:pStyle w:val="TAC"/>
              <w:rPr>
                <w:ins w:id="525" w:author="Sunghoon Kim" w:date="2021-08-12T00:21:00Z"/>
              </w:rPr>
            </w:pPr>
            <w:ins w:id="526" w:author="Sunghoon Kim" w:date="2021-08-12T00:21: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0AEA9925" w14:textId="77777777" w:rsidR="00462F15" w:rsidRPr="005F7EB0" w:rsidRDefault="00462F15" w:rsidP="00476A8C">
            <w:pPr>
              <w:pStyle w:val="TAC"/>
              <w:rPr>
                <w:ins w:id="527" w:author="Sunghoon Kim" w:date="2021-08-12T00:21:00Z"/>
              </w:rPr>
            </w:pPr>
            <w:ins w:id="528" w:author="Sunghoon Kim" w:date="2021-08-12T00:21: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6501E5AC" w14:textId="77777777" w:rsidR="00462F15" w:rsidRPr="005F7EB0" w:rsidRDefault="00462F15" w:rsidP="00476A8C">
            <w:pPr>
              <w:pStyle w:val="TAC"/>
              <w:rPr>
                <w:ins w:id="529" w:author="Sunghoon Kim" w:date="2021-08-12T00:21:00Z"/>
              </w:rPr>
            </w:pPr>
            <w:ins w:id="530" w:author="Sunghoon Kim" w:date="2021-08-12T00:21:00Z">
              <w:r w:rsidRPr="005F7EB0">
                <w:t>1</w:t>
              </w:r>
            </w:ins>
          </w:p>
        </w:tc>
      </w:tr>
      <w:tr w:rsidR="00462F15" w:rsidRPr="005F7EB0" w14:paraId="183E5D31" w14:textId="77777777" w:rsidTr="00476A8C">
        <w:trPr>
          <w:cantSplit/>
          <w:jc w:val="center"/>
          <w:ins w:id="531" w:author="Sunghoon Kim" w:date="2021-08-12T00:21:00Z"/>
        </w:trPr>
        <w:tc>
          <w:tcPr>
            <w:tcW w:w="568" w:type="dxa"/>
            <w:tcBorders>
              <w:top w:val="single" w:sz="6" w:space="0" w:color="000000"/>
              <w:left w:val="single" w:sz="6" w:space="0" w:color="000000"/>
              <w:bottom w:val="single" w:sz="6" w:space="0" w:color="000000"/>
              <w:right w:val="single" w:sz="6" w:space="0" w:color="000000"/>
            </w:tcBorders>
          </w:tcPr>
          <w:p w14:paraId="483D7779" w14:textId="77777777" w:rsidR="00462F15" w:rsidRPr="000D0840" w:rsidRDefault="00462F15" w:rsidP="00476A8C">
            <w:pPr>
              <w:pStyle w:val="TAL"/>
              <w:rPr>
                <w:ins w:id="532" w:author="Sunghoon Kim" w:date="2021-08-12T00:21:00Z"/>
              </w:rPr>
            </w:pPr>
          </w:p>
        </w:tc>
        <w:tc>
          <w:tcPr>
            <w:tcW w:w="2837" w:type="dxa"/>
            <w:tcBorders>
              <w:top w:val="single" w:sz="6" w:space="0" w:color="000000"/>
              <w:left w:val="single" w:sz="6" w:space="0" w:color="000000"/>
              <w:bottom w:val="single" w:sz="6" w:space="0" w:color="000000"/>
              <w:right w:val="single" w:sz="6" w:space="0" w:color="000000"/>
            </w:tcBorders>
            <w:hideMark/>
          </w:tcPr>
          <w:p w14:paraId="791D373E" w14:textId="2C545E4E" w:rsidR="00462F15" w:rsidRPr="000D0840" w:rsidRDefault="00731191" w:rsidP="00476A8C">
            <w:pPr>
              <w:pStyle w:val="TAL"/>
              <w:rPr>
                <w:ins w:id="533" w:author="Sunghoon Kim" w:date="2021-08-12T00:21:00Z"/>
              </w:rPr>
            </w:pPr>
            <w:ins w:id="534" w:author="Sunghoon Kim" w:date="2021-08-12T00:33:00Z">
              <w:r>
                <w:t>SERVICE-LEVEL</w:t>
              </w:r>
            </w:ins>
            <w:ins w:id="535" w:author="Sunghoon Kim" w:date="2021-08-12T00:21:00Z">
              <w:r w:rsidR="00462F15" w:rsidRPr="000D0840">
                <w:t xml:space="preserve"> AUTHENTICATION COMPLETE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70DD4101" w14:textId="77777777" w:rsidR="00462F15" w:rsidRPr="000D0840" w:rsidRDefault="00462F15" w:rsidP="00476A8C">
            <w:pPr>
              <w:pStyle w:val="TAL"/>
              <w:rPr>
                <w:ins w:id="536" w:author="Sunghoon Kim" w:date="2021-08-12T00:21:00Z"/>
              </w:rPr>
            </w:pPr>
            <w:ins w:id="537" w:author="Sunghoon Kim" w:date="2021-08-12T00:21:00Z">
              <w:r w:rsidRPr="000D0840">
                <w:t>Message type</w:t>
              </w:r>
            </w:ins>
          </w:p>
          <w:p w14:paraId="7313AA63" w14:textId="77777777" w:rsidR="00462F15" w:rsidRPr="000D0840" w:rsidRDefault="00462F15" w:rsidP="00476A8C">
            <w:pPr>
              <w:pStyle w:val="TAL"/>
              <w:rPr>
                <w:ins w:id="538" w:author="Sunghoon Kim" w:date="2021-08-12T00:21:00Z"/>
              </w:rPr>
            </w:pPr>
            <w:ins w:id="539" w:author="Sunghoon Kim" w:date="2021-08-12T00:21:00Z">
              <w:r w:rsidRPr="000D0840">
                <w:t>9.7</w:t>
              </w:r>
            </w:ins>
          </w:p>
        </w:tc>
        <w:tc>
          <w:tcPr>
            <w:tcW w:w="1134" w:type="dxa"/>
            <w:tcBorders>
              <w:top w:val="single" w:sz="6" w:space="0" w:color="000000"/>
              <w:left w:val="single" w:sz="6" w:space="0" w:color="000000"/>
              <w:bottom w:val="single" w:sz="6" w:space="0" w:color="000000"/>
              <w:right w:val="single" w:sz="6" w:space="0" w:color="000000"/>
            </w:tcBorders>
            <w:hideMark/>
          </w:tcPr>
          <w:p w14:paraId="547C8EE0" w14:textId="77777777" w:rsidR="00462F15" w:rsidRPr="005F7EB0" w:rsidRDefault="00462F15" w:rsidP="00476A8C">
            <w:pPr>
              <w:pStyle w:val="TAC"/>
              <w:rPr>
                <w:ins w:id="540" w:author="Sunghoon Kim" w:date="2021-08-12T00:21:00Z"/>
              </w:rPr>
            </w:pPr>
            <w:ins w:id="541" w:author="Sunghoon Kim" w:date="2021-08-12T00:21: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49820B67" w14:textId="77777777" w:rsidR="00462F15" w:rsidRPr="005F7EB0" w:rsidRDefault="00462F15" w:rsidP="00476A8C">
            <w:pPr>
              <w:pStyle w:val="TAC"/>
              <w:rPr>
                <w:ins w:id="542" w:author="Sunghoon Kim" w:date="2021-08-12T00:21:00Z"/>
              </w:rPr>
            </w:pPr>
            <w:ins w:id="543" w:author="Sunghoon Kim" w:date="2021-08-12T00:21: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1CFC5B11" w14:textId="77777777" w:rsidR="00462F15" w:rsidRPr="005F7EB0" w:rsidRDefault="00462F15" w:rsidP="00476A8C">
            <w:pPr>
              <w:pStyle w:val="TAC"/>
              <w:rPr>
                <w:ins w:id="544" w:author="Sunghoon Kim" w:date="2021-08-12T00:21:00Z"/>
              </w:rPr>
            </w:pPr>
            <w:ins w:id="545" w:author="Sunghoon Kim" w:date="2021-08-12T00:21:00Z">
              <w:r w:rsidRPr="005F7EB0">
                <w:t>1</w:t>
              </w:r>
            </w:ins>
          </w:p>
        </w:tc>
      </w:tr>
      <w:tr w:rsidR="00731191" w:rsidRPr="005F7EB0" w14:paraId="470C483B" w14:textId="77777777" w:rsidTr="00476A8C">
        <w:trPr>
          <w:cantSplit/>
          <w:jc w:val="center"/>
          <w:ins w:id="546" w:author="Sunghoon Kim" w:date="2021-08-12T00:21:00Z"/>
        </w:trPr>
        <w:tc>
          <w:tcPr>
            <w:tcW w:w="568" w:type="dxa"/>
            <w:tcBorders>
              <w:top w:val="single" w:sz="6" w:space="0" w:color="000000"/>
              <w:left w:val="single" w:sz="6" w:space="0" w:color="000000"/>
              <w:bottom w:val="single" w:sz="6" w:space="0" w:color="000000"/>
              <w:right w:val="single" w:sz="6" w:space="0" w:color="000000"/>
            </w:tcBorders>
          </w:tcPr>
          <w:p w14:paraId="2B89D541" w14:textId="77777777" w:rsidR="00731191" w:rsidRPr="000D0840" w:rsidRDefault="00731191" w:rsidP="00731191">
            <w:pPr>
              <w:pStyle w:val="TAL"/>
              <w:rPr>
                <w:ins w:id="547" w:author="Sunghoon Kim" w:date="2021-08-12T00:21:00Z"/>
              </w:rPr>
            </w:pPr>
          </w:p>
        </w:tc>
        <w:tc>
          <w:tcPr>
            <w:tcW w:w="2837" w:type="dxa"/>
            <w:tcBorders>
              <w:top w:val="single" w:sz="6" w:space="0" w:color="000000"/>
              <w:left w:val="single" w:sz="6" w:space="0" w:color="000000"/>
              <w:bottom w:val="single" w:sz="6" w:space="0" w:color="000000"/>
              <w:right w:val="single" w:sz="6" w:space="0" w:color="000000"/>
            </w:tcBorders>
          </w:tcPr>
          <w:p w14:paraId="61C6D7C8" w14:textId="71D51A13" w:rsidR="00731191" w:rsidRPr="000D0840" w:rsidRDefault="00731191" w:rsidP="00731191">
            <w:pPr>
              <w:pStyle w:val="TAL"/>
              <w:rPr>
                <w:ins w:id="548" w:author="Sunghoon Kim" w:date="2021-08-12T00:21:00Z"/>
              </w:rPr>
            </w:pPr>
            <w:ins w:id="549" w:author="Sunghoon Kim" w:date="2021-08-12T00:32:00Z">
              <w:r>
                <w:t>Service-level AA container</w:t>
              </w:r>
            </w:ins>
          </w:p>
        </w:tc>
        <w:tc>
          <w:tcPr>
            <w:tcW w:w="3120" w:type="dxa"/>
            <w:tcBorders>
              <w:top w:val="single" w:sz="6" w:space="0" w:color="000000"/>
              <w:left w:val="single" w:sz="6" w:space="0" w:color="000000"/>
              <w:bottom w:val="single" w:sz="6" w:space="0" w:color="000000"/>
              <w:right w:val="single" w:sz="6" w:space="0" w:color="000000"/>
            </w:tcBorders>
          </w:tcPr>
          <w:p w14:paraId="7F758C19" w14:textId="77777777" w:rsidR="00731191" w:rsidRDefault="00731191" w:rsidP="00731191">
            <w:pPr>
              <w:pStyle w:val="TAL"/>
              <w:rPr>
                <w:ins w:id="550" w:author="Sunghoon Kim" w:date="2021-08-12T00:32:00Z"/>
                <w:lang w:eastAsia="zh-CN"/>
              </w:rPr>
            </w:pPr>
            <w:ins w:id="551" w:author="Sunghoon Kim" w:date="2021-08-12T00:32:00Z">
              <w:r>
                <w:rPr>
                  <w:lang w:eastAsia="zh-CN"/>
                </w:rPr>
                <w:t>Service-level AA container</w:t>
              </w:r>
            </w:ins>
          </w:p>
          <w:p w14:paraId="531AEB9F" w14:textId="5B8CA6D3" w:rsidR="00731191" w:rsidRPr="000D0840" w:rsidRDefault="00731191" w:rsidP="00731191">
            <w:pPr>
              <w:pStyle w:val="TAL"/>
              <w:rPr>
                <w:ins w:id="552" w:author="Sunghoon Kim" w:date="2021-08-12T00:21:00Z"/>
              </w:rPr>
            </w:pPr>
            <w:ins w:id="553" w:author="Sunghoon Kim" w:date="2021-08-12T00:32:00Z">
              <w:r>
                <w:rPr>
                  <w:lang w:eastAsia="zh-CN"/>
                </w:rPr>
                <w:t>9.11.2.10</w:t>
              </w:r>
            </w:ins>
          </w:p>
        </w:tc>
        <w:tc>
          <w:tcPr>
            <w:tcW w:w="1134" w:type="dxa"/>
            <w:tcBorders>
              <w:top w:val="single" w:sz="6" w:space="0" w:color="000000"/>
              <w:left w:val="single" w:sz="6" w:space="0" w:color="000000"/>
              <w:bottom w:val="single" w:sz="6" w:space="0" w:color="000000"/>
              <w:right w:val="single" w:sz="6" w:space="0" w:color="000000"/>
            </w:tcBorders>
          </w:tcPr>
          <w:p w14:paraId="4ACE1D76" w14:textId="26C019B0" w:rsidR="00731191" w:rsidRPr="005F7EB0" w:rsidRDefault="00731191" w:rsidP="00731191">
            <w:pPr>
              <w:pStyle w:val="TAC"/>
              <w:rPr>
                <w:ins w:id="554" w:author="Sunghoon Kim" w:date="2021-08-12T00:21:00Z"/>
              </w:rPr>
            </w:pPr>
            <w:ins w:id="555" w:author="Sunghoon Kim" w:date="2021-08-12T00:32:00Z">
              <w:r>
                <w:t>M</w:t>
              </w:r>
            </w:ins>
          </w:p>
        </w:tc>
        <w:tc>
          <w:tcPr>
            <w:tcW w:w="851" w:type="dxa"/>
            <w:tcBorders>
              <w:top w:val="single" w:sz="6" w:space="0" w:color="000000"/>
              <w:left w:val="single" w:sz="6" w:space="0" w:color="000000"/>
              <w:bottom w:val="single" w:sz="6" w:space="0" w:color="000000"/>
              <w:right w:val="single" w:sz="6" w:space="0" w:color="000000"/>
            </w:tcBorders>
          </w:tcPr>
          <w:p w14:paraId="604D0484" w14:textId="7943FFF6" w:rsidR="00731191" w:rsidRPr="005F7EB0" w:rsidRDefault="00731191" w:rsidP="00731191">
            <w:pPr>
              <w:pStyle w:val="TAC"/>
              <w:rPr>
                <w:ins w:id="556" w:author="Sunghoon Kim" w:date="2021-08-12T00:21:00Z"/>
              </w:rPr>
            </w:pPr>
            <w:ins w:id="557" w:author="Sunghoon Kim" w:date="2021-08-12T00:32:00Z">
              <w:r>
                <w:rPr>
                  <w:lang w:eastAsia="zh-CN"/>
                </w:rPr>
                <w:t>LV-E</w:t>
              </w:r>
            </w:ins>
          </w:p>
        </w:tc>
        <w:tc>
          <w:tcPr>
            <w:tcW w:w="850" w:type="dxa"/>
            <w:tcBorders>
              <w:top w:val="single" w:sz="6" w:space="0" w:color="000000"/>
              <w:left w:val="single" w:sz="6" w:space="0" w:color="000000"/>
              <w:bottom w:val="single" w:sz="6" w:space="0" w:color="000000"/>
              <w:right w:val="single" w:sz="6" w:space="0" w:color="000000"/>
            </w:tcBorders>
          </w:tcPr>
          <w:p w14:paraId="05B33531" w14:textId="0D247941" w:rsidR="00731191" w:rsidRPr="005F7EB0" w:rsidRDefault="003F52D7" w:rsidP="00731191">
            <w:pPr>
              <w:pStyle w:val="TAC"/>
              <w:rPr>
                <w:ins w:id="558" w:author="Sunghoon Kim" w:date="2021-08-12T00:21:00Z"/>
              </w:rPr>
            </w:pPr>
            <w:ins w:id="559" w:author="Sunghoon Kim" w:date="2021-08-24T20:29:00Z">
              <w:r>
                <w:rPr>
                  <w:lang w:eastAsia="zh-CN"/>
                </w:rPr>
                <w:t>5</w:t>
              </w:r>
            </w:ins>
            <w:ins w:id="560" w:author="Sunghoon Kim" w:date="2021-08-12T00:32:00Z">
              <w:r w:rsidR="00731191">
                <w:rPr>
                  <w:lang w:eastAsia="zh-CN"/>
                </w:rPr>
                <w:t>-n</w:t>
              </w:r>
            </w:ins>
          </w:p>
        </w:tc>
      </w:tr>
    </w:tbl>
    <w:p w14:paraId="25CA961B" w14:textId="77777777" w:rsidR="00462F15" w:rsidRDefault="00462F15" w:rsidP="00462F15">
      <w:pPr>
        <w:rPr>
          <w:ins w:id="561" w:author="Sunghoon Kim" w:date="2021-08-12T00:21:00Z"/>
        </w:rPr>
      </w:pPr>
    </w:p>
    <w:p w14:paraId="368909EE" w14:textId="48F4FA37" w:rsidR="0041285F" w:rsidRDefault="0041285F" w:rsidP="0041285F">
      <w:pPr>
        <w:pStyle w:val="Heading3"/>
        <w:jc w:val="center"/>
      </w:pPr>
      <w:bookmarkStart w:id="562" w:name="_Toc20232758"/>
      <w:bookmarkStart w:id="563" w:name="_Toc27746860"/>
      <w:bookmarkStart w:id="564" w:name="_Toc36213042"/>
      <w:bookmarkStart w:id="565" w:name="_Toc36657219"/>
      <w:bookmarkStart w:id="566" w:name="_Toc45286883"/>
      <w:bookmarkStart w:id="567" w:name="_Toc51943873"/>
      <w:bookmarkStart w:id="568" w:name="_Toc74552715"/>
      <w:bookmarkEnd w:id="428"/>
      <w:bookmarkEnd w:id="429"/>
      <w:bookmarkEnd w:id="430"/>
      <w:bookmarkEnd w:id="431"/>
      <w:bookmarkEnd w:id="432"/>
      <w:bookmarkEnd w:id="433"/>
      <w:bookmarkEnd w:id="434"/>
      <w:bookmarkEnd w:id="435"/>
      <w:r>
        <w:rPr>
          <w:highlight w:val="green"/>
        </w:rPr>
        <w:t xml:space="preserve">***** </w:t>
      </w:r>
      <w:r w:rsidR="003F52D7">
        <w:rPr>
          <w:highlight w:val="green"/>
        </w:rPr>
        <w:t>5</w:t>
      </w:r>
      <w:r w:rsidR="00E3195D">
        <w:rPr>
          <w:highlight w:val="green"/>
        </w:rPr>
        <w:t>th</w:t>
      </w:r>
      <w:r>
        <w:rPr>
          <w:highlight w:val="green"/>
        </w:rPr>
        <w:t xml:space="preserve"> change *****</w:t>
      </w:r>
    </w:p>
    <w:p w14:paraId="40B98CB9" w14:textId="77777777" w:rsidR="00E3195D" w:rsidRPr="00C607F7" w:rsidRDefault="00E3195D" w:rsidP="00E3195D">
      <w:pPr>
        <w:pStyle w:val="Heading2"/>
      </w:pPr>
      <w:bookmarkStart w:id="569" w:name="_Toc20233194"/>
      <w:bookmarkStart w:id="570" w:name="_Toc27747317"/>
      <w:bookmarkStart w:id="571" w:name="_Toc36213508"/>
      <w:bookmarkStart w:id="572" w:name="_Toc36657685"/>
      <w:bookmarkStart w:id="573" w:name="_Toc45287360"/>
      <w:bookmarkStart w:id="574" w:name="_Toc51948635"/>
      <w:bookmarkStart w:id="575" w:name="_Toc51949727"/>
      <w:bookmarkStart w:id="576" w:name="_Toc76119548"/>
      <w:bookmarkEnd w:id="2"/>
      <w:bookmarkEnd w:id="3"/>
      <w:bookmarkEnd w:id="4"/>
      <w:bookmarkEnd w:id="5"/>
      <w:bookmarkEnd w:id="6"/>
      <w:bookmarkEnd w:id="7"/>
      <w:bookmarkEnd w:id="8"/>
      <w:bookmarkEnd w:id="9"/>
      <w:bookmarkEnd w:id="10"/>
      <w:bookmarkEnd w:id="562"/>
      <w:bookmarkEnd w:id="563"/>
      <w:bookmarkEnd w:id="564"/>
      <w:bookmarkEnd w:id="565"/>
      <w:bookmarkEnd w:id="566"/>
      <w:bookmarkEnd w:id="567"/>
      <w:bookmarkEnd w:id="568"/>
      <w:r>
        <w:t>9</w:t>
      </w:r>
      <w:r w:rsidRPr="00C607F7">
        <w:t>.</w:t>
      </w:r>
      <w:r>
        <w:t>7</w:t>
      </w:r>
      <w:r w:rsidRPr="00C607F7">
        <w:tab/>
        <w:t xml:space="preserve">Message </w:t>
      </w:r>
      <w:r>
        <w:t>t</w:t>
      </w:r>
      <w:r w:rsidRPr="00C607F7">
        <w:t>ype</w:t>
      </w:r>
      <w:bookmarkEnd w:id="569"/>
      <w:bookmarkEnd w:id="570"/>
      <w:bookmarkEnd w:id="571"/>
      <w:bookmarkEnd w:id="572"/>
      <w:bookmarkEnd w:id="573"/>
      <w:bookmarkEnd w:id="574"/>
      <w:bookmarkEnd w:id="575"/>
      <w:bookmarkEnd w:id="576"/>
    </w:p>
    <w:p w14:paraId="29586635" w14:textId="77777777" w:rsidR="00E3195D" w:rsidRPr="00156E61" w:rsidRDefault="00E3195D" w:rsidP="00E3195D">
      <w:r>
        <w:t>The M</w:t>
      </w:r>
      <w:r w:rsidRPr="00E87A02">
        <w:t>essage type IE and its use are defined in 3GPP TS 24.007 [</w:t>
      </w:r>
      <w:r>
        <w:t>11</w:t>
      </w:r>
      <w:r w:rsidRPr="00E87A02">
        <w:t>].</w:t>
      </w:r>
      <w:r>
        <w:t xml:space="preserve"> Tables 9.7.1 and 9.7</w:t>
      </w:r>
      <w:r w:rsidRPr="00156E61">
        <w:t>.2 define the value part of th</w:t>
      </w:r>
      <w:r>
        <w:t>e message type IE used in the 5G</w:t>
      </w:r>
      <w:r w:rsidRPr="00156E61">
        <w:t>S mob</w:t>
      </w:r>
      <w:r>
        <w:t>ility management protocol and 5G</w:t>
      </w:r>
      <w:r w:rsidRPr="00156E61">
        <w:t>S session management protocol.</w:t>
      </w:r>
    </w:p>
    <w:p w14:paraId="3F55C04B" w14:textId="77777777" w:rsidR="00E3195D" w:rsidRPr="00156E61" w:rsidRDefault="00E3195D" w:rsidP="00E3195D">
      <w:pPr>
        <w:pStyle w:val="TH"/>
      </w:pPr>
      <w:r>
        <w:lastRenderedPageBreak/>
        <w:t>Table</w:t>
      </w:r>
      <w:r w:rsidRPr="00E87A02">
        <w:t> </w:t>
      </w:r>
      <w:r>
        <w:t>9.7.1: Message types for 5G</w:t>
      </w:r>
      <w:r w:rsidRPr="00156E61">
        <w:t>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3195D" w:rsidRPr="005F7EB0" w14:paraId="3CCCBC28" w14:textId="77777777" w:rsidTr="00476A8C">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7BECA32" w14:textId="77777777" w:rsidR="00E3195D" w:rsidRPr="005F7EB0" w:rsidRDefault="00E3195D" w:rsidP="00476A8C">
            <w:pPr>
              <w:pStyle w:val="TAL"/>
            </w:pPr>
            <w:r w:rsidRPr="005F7EB0">
              <w:t>Bits</w:t>
            </w:r>
          </w:p>
        </w:tc>
        <w:tc>
          <w:tcPr>
            <w:tcW w:w="284" w:type="dxa"/>
            <w:gridSpan w:val="2"/>
            <w:tcBorders>
              <w:top w:val="single" w:sz="4" w:space="0" w:color="auto"/>
              <w:left w:val="nil"/>
              <w:bottom w:val="nil"/>
              <w:right w:val="nil"/>
            </w:tcBorders>
          </w:tcPr>
          <w:p w14:paraId="4D5FCEE8" w14:textId="77777777" w:rsidR="00E3195D" w:rsidRPr="005F7EB0" w:rsidRDefault="00E3195D" w:rsidP="00476A8C">
            <w:pPr>
              <w:pStyle w:val="TAC"/>
            </w:pPr>
          </w:p>
        </w:tc>
        <w:tc>
          <w:tcPr>
            <w:tcW w:w="3969" w:type="dxa"/>
            <w:gridSpan w:val="2"/>
            <w:tcBorders>
              <w:top w:val="single" w:sz="4" w:space="0" w:color="auto"/>
              <w:left w:val="nil"/>
              <w:bottom w:val="nil"/>
              <w:right w:val="single" w:sz="4" w:space="0" w:color="auto"/>
            </w:tcBorders>
          </w:tcPr>
          <w:p w14:paraId="6F9185F3" w14:textId="77777777" w:rsidR="00E3195D" w:rsidRPr="005F7EB0" w:rsidRDefault="00E3195D" w:rsidP="00476A8C">
            <w:pPr>
              <w:pStyle w:val="TAL"/>
            </w:pPr>
          </w:p>
        </w:tc>
      </w:tr>
      <w:tr w:rsidR="00E3195D" w:rsidRPr="005F7EB0" w14:paraId="509478FC"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155B0E32" w14:textId="77777777" w:rsidR="00E3195D" w:rsidRPr="005F7EB0" w:rsidRDefault="00E3195D" w:rsidP="00476A8C">
            <w:pPr>
              <w:pStyle w:val="TAH"/>
            </w:pPr>
            <w:r w:rsidRPr="005F7EB0">
              <w:t>8</w:t>
            </w:r>
          </w:p>
        </w:tc>
        <w:tc>
          <w:tcPr>
            <w:tcW w:w="284" w:type="dxa"/>
            <w:gridSpan w:val="2"/>
            <w:tcBorders>
              <w:top w:val="nil"/>
              <w:left w:val="nil"/>
              <w:bottom w:val="nil"/>
              <w:right w:val="nil"/>
            </w:tcBorders>
            <w:hideMark/>
          </w:tcPr>
          <w:p w14:paraId="613C4876" w14:textId="77777777" w:rsidR="00E3195D" w:rsidRPr="005F7EB0" w:rsidRDefault="00E3195D" w:rsidP="00476A8C">
            <w:pPr>
              <w:pStyle w:val="TAH"/>
            </w:pPr>
            <w:r w:rsidRPr="005F7EB0">
              <w:t>7</w:t>
            </w:r>
          </w:p>
        </w:tc>
        <w:tc>
          <w:tcPr>
            <w:tcW w:w="284" w:type="dxa"/>
            <w:gridSpan w:val="2"/>
            <w:tcBorders>
              <w:top w:val="nil"/>
              <w:left w:val="nil"/>
              <w:bottom w:val="nil"/>
              <w:right w:val="nil"/>
            </w:tcBorders>
            <w:hideMark/>
          </w:tcPr>
          <w:p w14:paraId="60B4CED3" w14:textId="77777777" w:rsidR="00E3195D" w:rsidRPr="005F7EB0" w:rsidRDefault="00E3195D" w:rsidP="00476A8C">
            <w:pPr>
              <w:pStyle w:val="TAH"/>
            </w:pPr>
            <w:r w:rsidRPr="005F7EB0">
              <w:t>6</w:t>
            </w:r>
          </w:p>
        </w:tc>
        <w:tc>
          <w:tcPr>
            <w:tcW w:w="284" w:type="dxa"/>
            <w:gridSpan w:val="2"/>
            <w:tcBorders>
              <w:top w:val="nil"/>
              <w:left w:val="nil"/>
              <w:bottom w:val="nil"/>
              <w:right w:val="nil"/>
            </w:tcBorders>
            <w:hideMark/>
          </w:tcPr>
          <w:p w14:paraId="136F6D71" w14:textId="77777777" w:rsidR="00E3195D" w:rsidRPr="005F7EB0" w:rsidRDefault="00E3195D" w:rsidP="00476A8C">
            <w:pPr>
              <w:pStyle w:val="TAH"/>
            </w:pPr>
            <w:r w:rsidRPr="005F7EB0">
              <w:t>5</w:t>
            </w:r>
          </w:p>
        </w:tc>
        <w:tc>
          <w:tcPr>
            <w:tcW w:w="284" w:type="dxa"/>
            <w:gridSpan w:val="2"/>
            <w:tcBorders>
              <w:top w:val="nil"/>
              <w:left w:val="nil"/>
              <w:bottom w:val="nil"/>
              <w:right w:val="nil"/>
            </w:tcBorders>
            <w:hideMark/>
          </w:tcPr>
          <w:p w14:paraId="34C63409" w14:textId="77777777" w:rsidR="00E3195D" w:rsidRPr="005F7EB0" w:rsidRDefault="00E3195D" w:rsidP="00476A8C">
            <w:pPr>
              <w:pStyle w:val="TAH"/>
            </w:pPr>
            <w:r w:rsidRPr="005F7EB0">
              <w:t>4</w:t>
            </w:r>
          </w:p>
        </w:tc>
        <w:tc>
          <w:tcPr>
            <w:tcW w:w="284" w:type="dxa"/>
            <w:gridSpan w:val="2"/>
            <w:tcBorders>
              <w:top w:val="nil"/>
              <w:left w:val="nil"/>
              <w:bottom w:val="nil"/>
              <w:right w:val="nil"/>
            </w:tcBorders>
            <w:hideMark/>
          </w:tcPr>
          <w:p w14:paraId="32C708A6" w14:textId="77777777" w:rsidR="00E3195D" w:rsidRPr="005F7EB0" w:rsidRDefault="00E3195D" w:rsidP="00476A8C">
            <w:pPr>
              <w:pStyle w:val="TAH"/>
            </w:pPr>
            <w:r w:rsidRPr="005F7EB0">
              <w:t>3</w:t>
            </w:r>
          </w:p>
        </w:tc>
        <w:tc>
          <w:tcPr>
            <w:tcW w:w="284" w:type="dxa"/>
            <w:gridSpan w:val="2"/>
            <w:tcBorders>
              <w:top w:val="nil"/>
              <w:left w:val="nil"/>
              <w:bottom w:val="nil"/>
              <w:right w:val="nil"/>
            </w:tcBorders>
            <w:hideMark/>
          </w:tcPr>
          <w:p w14:paraId="18A397CE" w14:textId="77777777" w:rsidR="00E3195D" w:rsidRPr="005F7EB0" w:rsidRDefault="00E3195D" w:rsidP="00476A8C">
            <w:pPr>
              <w:pStyle w:val="TAH"/>
            </w:pPr>
            <w:r w:rsidRPr="005F7EB0">
              <w:t>2</w:t>
            </w:r>
          </w:p>
        </w:tc>
        <w:tc>
          <w:tcPr>
            <w:tcW w:w="284" w:type="dxa"/>
            <w:gridSpan w:val="2"/>
            <w:tcBorders>
              <w:top w:val="nil"/>
              <w:left w:val="nil"/>
              <w:bottom w:val="nil"/>
              <w:right w:val="nil"/>
            </w:tcBorders>
            <w:hideMark/>
          </w:tcPr>
          <w:p w14:paraId="570388F6" w14:textId="77777777" w:rsidR="00E3195D" w:rsidRPr="005F7EB0" w:rsidRDefault="00E3195D" w:rsidP="00476A8C">
            <w:pPr>
              <w:pStyle w:val="TAH"/>
            </w:pPr>
            <w:r w:rsidRPr="005F7EB0">
              <w:t>1</w:t>
            </w:r>
          </w:p>
        </w:tc>
        <w:tc>
          <w:tcPr>
            <w:tcW w:w="284" w:type="dxa"/>
            <w:gridSpan w:val="2"/>
            <w:tcBorders>
              <w:top w:val="nil"/>
              <w:left w:val="nil"/>
              <w:bottom w:val="nil"/>
              <w:right w:val="nil"/>
            </w:tcBorders>
          </w:tcPr>
          <w:p w14:paraId="3DAA1803"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41681257" w14:textId="77777777" w:rsidR="00E3195D" w:rsidRPr="005F7EB0" w:rsidRDefault="00E3195D" w:rsidP="00476A8C">
            <w:pPr>
              <w:pStyle w:val="TAL"/>
            </w:pPr>
          </w:p>
        </w:tc>
      </w:tr>
      <w:tr w:rsidR="00E3195D" w:rsidRPr="005F7EB0" w14:paraId="39AE1F44"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6AF22C2B" w14:textId="77777777" w:rsidR="00E3195D" w:rsidRPr="005F7EB0" w:rsidRDefault="00E3195D" w:rsidP="00476A8C">
            <w:pPr>
              <w:pStyle w:val="TAC"/>
            </w:pPr>
          </w:p>
        </w:tc>
        <w:tc>
          <w:tcPr>
            <w:tcW w:w="284" w:type="dxa"/>
            <w:gridSpan w:val="2"/>
            <w:tcBorders>
              <w:top w:val="nil"/>
              <w:left w:val="nil"/>
              <w:bottom w:val="nil"/>
              <w:right w:val="nil"/>
            </w:tcBorders>
          </w:tcPr>
          <w:p w14:paraId="6795588B" w14:textId="77777777" w:rsidR="00E3195D" w:rsidRPr="005F7EB0" w:rsidRDefault="00E3195D" w:rsidP="00476A8C">
            <w:pPr>
              <w:pStyle w:val="TAC"/>
            </w:pPr>
          </w:p>
        </w:tc>
        <w:tc>
          <w:tcPr>
            <w:tcW w:w="284" w:type="dxa"/>
            <w:gridSpan w:val="2"/>
            <w:tcBorders>
              <w:top w:val="nil"/>
              <w:left w:val="nil"/>
              <w:bottom w:val="nil"/>
              <w:right w:val="nil"/>
            </w:tcBorders>
          </w:tcPr>
          <w:p w14:paraId="6772AE20" w14:textId="77777777" w:rsidR="00E3195D" w:rsidRPr="005F7EB0" w:rsidRDefault="00E3195D" w:rsidP="00476A8C">
            <w:pPr>
              <w:pStyle w:val="TAC"/>
            </w:pPr>
          </w:p>
        </w:tc>
        <w:tc>
          <w:tcPr>
            <w:tcW w:w="284" w:type="dxa"/>
            <w:gridSpan w:val="2"/>
            <w:tcBorders>
              <w:top w:val="nil"/>
              <w:left w:val="nil"/>
              <w:bottom w:val="nil"/>
              <w:right w:val="nil"/>
            </w:tcBorders>
          </w:tcPr>
          <w:p w14:paraId="358EF577" w14:textId="77777777" w:rsidR="00E3195D" w:rsidRPr="005F7EB0" w:rsidRDefault="00E3195D" w:rsidP="00476A8C">
            <w:pPr>
              <w:pStyle w:val="TAC"/>
            </w:pPr>
          </w:p>
        </w:tc>
        <w:tc>
          <w:tcPr>
            <w:tcW w:w="284" w:type="dxa"/>
            <w:gridSpan w:val="2"/>
            <w:tcBorders>
              <w:top w:val="nil"/>
              <w:left w:val="nil"/>
              <w:bottom w:val="nil"/>
              <w:right w:val="nil"/>
            </w:tcBorders>
          </w:tcPr>
          <w:p w14:paraId="486BA907" w14:textId="77777777" w:rsidR="00E3195D" w:rsidRPr="005F7EB0" w:rsidRDefault="00E3195D" w:rsidP="00476A8C">
            <w:pPr>
              <w:pStyle w:val="TAC"/>
            </w:pPr>
          </w:p>
        </w:tc>
        <w:tc>
          <w:tcPr>
            <w:tcW w:w="284" w:type="dxa"/>
            <w:gridSpan w:val="2"/>
            <w:tcBorders>
              <w:top w:val="nil"/>
              <w:left w:val="nil"/>
              <w:bottom w:val="nil"/>
              <w:right w:val="nil"/>
            </w:tcBorders>
          </w:tcPr>
          <w:p w14:paraId="6540405E" w14:textId="77777777" w:rsidR="00E3195D" w:rsidRPr="005F7EB0" w:rsidRDefault="00E3195D" w:rsidP="00476A8C">
            <w:pPr>
              <w:pStyle w:val="TAC"/>
            </w:pPr>
          </w:p>
        </w:tc>
        <w:tc>
          <w:tcPr>
            <w:tcW w:w="284" w:type="dxa"/>
            <w:gridSpan w:val="2"/>
            <w:tcBorders>
              <w:top w:val="nil"/>
              <w:left w:val="nil"/>
              <w:bottom w:val="nil"/>
              <w:right w:val="nil"/>
            </w:tcBorders>
          </w:tcPr>
          <w:p w14:paraId="6CF23348" w14:textId="77777777" w:rsidR="00E3195D" w:rsidRPr="005F7EB0" w:rsidRDefault="00E3195D" w:rsidP="00476A8C">
            <w:pPr>
              <w:pStyle w:val="TAC"/>
            </w:pPr>
          </w:p>
        </w:tc>
        <w:tc>
          <w:tcPr>
            <w:tcW w:w="284" w:type="dxa"/>
            <w:gridSpan w:val="2"/>
            <w:tcBorders>
              <w:top w:val="nil"/>
              <w:left w:val="nil"/>
              <w:bottom w:val="nil"/>
              <w:right w:val="nil"/>
            </w:tcBorders>
          </w:tcPr>
          <w:p w14:paraId="22A648E5" w14:textId="77777777" w:rsidR="00E3195D" w:rsidRPr="005F7EB0" w:rsidRDefault="00E3195D" w:rsidP="00476A8C">
            <w:pPr>
              <w:pStyle w:val="TAC"/>
            </w:pPr>
          </w:p>
        </w:tc>
        <w:tc>
          <w:tcPr>
            <w:tcW w:w="284" w:type="dxa"/>
            <w:gridSpan w:val="2"/>
            <w:tcBorders>
              <w:top w:val="nil"/>
              <w:left w:val="nil"/>
              <w:bottom w:val="nil"/>
              <w:right w:val="nil"/>
            </w:tcBorders>
          </w:tcPr>
          <w:p w14:paraId="604736DB"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27105C35" w14:textId="77777777" w:rsidR="00E3195D" w:rsidRPr="005F7EB0" w:rsidRDefault="00E3195D" w:rsidP="00476A8C">
            <w:pPr>
              <w:pStyle w:val="TAL"/>
            </w:pPr>
          </w:p>
        </w:tc>
      </w:tr>
      <w:tr w:rsidR="00E3195D" w:rsidRPr="005F7EB0" w14:paraId="2A9957D4"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67F24E84"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5BAFD7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19B6E98" w14:textId="77777777" w:rsidR="00E3195D" w:rsidRPr="005F7EB0" w:rsidRDefault="00E3195D" w:rsidP="00476A8C">
            <w:pPr>
              <w:pStyle w:val="TAC"/>
            </w:pPr>
            <w:r w:rsidRPr="005F7EB0">
              <w:t>-</w:t>
            </w:r>
          </w:p>
        </w:tc>
        <w:tc>
          <w:tcPr>
            <w:tcW w:w="284" w:type="dxa"/>
            <w:gridSpan w:val="2"/>
            <w:tcBorders>
              <w:top w:val="nil"/>
              <w:left w:val="nil"/>
              <w:bottom w:val="nil"/>
              <w:right w:val="nil"/>
            </w:tcBorders>
            <w:hideMark/>
          </w:tcPr>
          <w:p w14:paraId="42EE69F3" w14:textId="77777777" w:rsidR="00E3195D" w:rsidRPr="005F7EB0" w:rsidRDefault="00E3195D" w:rsidP="00476A8C">
            <w:pPr>
              <w:pStyle w:val="TAC"/>
            </w:pPr>
            <w:r w:rsidRPr="005F7EB0">
              <w:t>-</w:t>
            </w:r>
          </w:p>
        </w:tc>
        <w:tc>
          <w:tcPr>
            <w:tcW w:w="284" w:type="dxa"/>
            <w:gridSpan w:val="2"/>
            <w:tcBorders>
              <w:top w:val="nil"/>
              <w:left w:val="nil"/>
              <w:bottom w:val="nil"/>
              <w:right w:val="nil"/>
            </w:tcBorders>
            <w:hideMark/>
          </w:tcPr>
          <w:p w14:paraId="4F6379FA" w14:textId="77777777" w:rsidR="00E3195D" w:rsidRPr="005F7EB0" w:rsidRDefault="00E3195D" w:rsidP="00476A8C">
            <w:pPr>
              <w:pStyle w:val="TAC"/>
            </w:pPr>
            <w:r w:rsidRPr="005F7EB0">
              <w:t>-</w:t>
            </w:r>
          </w:p>
        </w:tc>
        <w:tc>
          <w:tcPr>
            <w:tcW w:w="284" w:type="dxa"/>
            <w:gridSpan w:val="2"/>
            <w:tcBorders>
              <w:top w:val="nil"/>
              <w:left w:val="nil"/>
              <w:bottom w:val="nil"/>
              <w:right w:val="nil"/>
            </w:tcBorders>
            <w:hideMark/>
          </w:tcPr>
          <w:p w14:paraId="364B43F0" w14:textId="77777777" w:rsidR="00E3195D" w:rsidRPr="005F7EB0" w:rsidRDefault="00E3195D" w:rsidP="00476A8C">
            <w:pPr>
              <w:pStyle w:val="TAC"/>
            </w:pPr>
            <w:r w:rsidRPr="005F7EB0">
              <w:t>-</w:t>
            </w:r>
          </w:p>
        </w:tc>
        <w:tc>
          <w:tcPr>
            <w:tcW w:w="284" w:type="dxa"/>
            <w:gridSpan w:val="2"/>
            <w:tcBorders>
              <w:top w:val="nil"/>
              <w:left w:val="nil"/>
              <w:bottom w:val="nil"/>
              <w:right w:val="nil"/>
            </w:tcBorders>
            <w:hideMark/>
          </w:tcPr>
          <w:p w14:paraId="007A190C" w14:textId="77777777" w:rsidR="00E3195D" w:rsidRPr="005F7EB0" w:rsidRDefault="00E3195D" w:rsidP="00476A8C">
            <w:pPr>
              <w:pStyle w:val="TAC"/>
            </w:pPr>
            <w:r w:rsidRPr="005F7EB0">
              <w:t>-</w:t>
            </w:r>
          </w:p>
        </w:tc>
        <w:tc>
          <w:tcPr>
            <w:tcW w:w="284" w:type="dxa"/>
            <w:gridSpan w:val="2"/>
            <w:tcBorders>
              <w:top w:val="nil"/>
              <w:left w:val="nil"/>
              <w:bottom w:val="nil"/>
              <w:right w:val="nil"/>
            </w:tcBorders>
            <w:hideMark/>
          </w:tcPr>
          <w:p w14:paraId="671F8014" w14:textId="77777777" w:rsidR="00E3195D" w:rsidRPr="005F7EB0" w:rsidRDefault="00E3195D" w:rsidP="00476A8C">
            <w:pPr>
              <w:pStyle w:val="TAC"/>
            </w:pPr>
            <w:r w:rsidRPr="005F7EB0">
              <w:t>-</w:t>
            </w:r>
          </w:p>
        </w:tc>
        <w:tc>
          <w:tcPr>
            <w:tcW w:w="284" w:type="dxa"/>
            <w:gridSpan w:val="2"/>
            <w:tcBorders>
              <w:top w:val="nil"/>
              <w:left w:val="nil"/>
              <w:bottom w:val="nil"/>
              <w:right w:val="nil"/>
            </w:tcBorders>
          </w:tcPr>
          <w:p w14:paraId="3E816B3D"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05FBDEA7" w14:textId="77777777" w:rsidR="00E3195D" w:rsidRPr="005F7EB0" w:rsidRDefault="00E3195D" w:rsidP="00476A8C">
            <w:pPr>
              <w:pStyle w:val="TAL"/>
            </w:pPr>
            <w:r w:rsidRPr="005F7EB0">
              <w:t>5GS mobility management messages</w:t>
            </w:r>
          </w:p>
        </w:tc>
      </w:tr>
      <w:tr w:rsidR="00E3195D" w:rsidRPr="005F7EB0" w14:paraId="4771056D"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57CB2B78" w14:textId="77777777" w:rsidR="00E3195D" w:rsidRPr="005F7EB0" w:rsidRDefault="00E3195D" w:rsidP="00476A8C">
            <w:pPr>
              <w:pStyle w:val="TAC"/>
            </w:pPr>
          </w:p>
        </w:tc>
        <w:tc>
          <w:tcPr>
            <w:tcW w:w="284" w:type="dxa"/>
            <w:gridSpan w:val="2"/>
            <w:tcBorders>
              <w:top w:val="nil"/>
              <w:left w:val="nil"/>
              <w:bottom w:val="nil"/>
              <w:right w:val="nil"/>
            </w:tcBorders>
          </w:tcPr>
          <w:p w14:paraId="284F7110" w14:textId="77777777" w:rsidR="00E3195D" w:rsidRPr="005F7EB0" w:rsidRDefault="00E3195D" w:rsidP="00476A8C">
            <w:pPr>
              <w:pStyle w:val="TAC"/>
            </w:pPr>
          </w:p>
        </w:tc>
        <w:tc>
          <w:tcPr>
            <w:tcW w:w="284" w:type="dxa"/>
            <w:gridSpan w:val="2"/>
            <w:tcBorders>
              <w:top w:val="nil"/>
              <w:left w:val="nil"/>
              <w:bottom w:val="nil"/>
              <w:right w:val="nil"/>
            </w:tcBorders>
          </w:tcPr>
          <w:p w14:paraId="0AB13DD2" w14:textId="77777777" w:rsidR="00E3195D" w:rsidRPr="005F7EB0" w:rsidRDefault="00E3195D" w:rsidP="00476A8C">
            <w:pPr>
              <w:pStyle w:val="TAC"/>
            </w:pPr>
          </w:p>
        </w:tc>
        <w:tc>
          <w:tcPr>
            <w:tcW w:w="284" w:type="dxa"/>
            <w:gridSpan w:val="2"/>
            <w:tcBorders>
              <w:top w:val="nil"/>
              <w:left w:val="nil"/>
              <w:bottom w:val="nil"/>
              <w:right w:val="nil"/>
            </w:tcBorders>
          </w:tcPr>
          <w:p w14:paraId="4C9D4DF2" w14:textId="77777777" w:rsidR="00E3195D" w:rsidRPr="005F7EB0" w:rsidRDefault="00E3195D" w:rsidP="00476A8C">
            <w:pPr>
              <w:pStyle w:val="TAC"/>
            </w:pPr>
          </w:p>
        </w:tc>
        <w:tc>
          <w:tcPr>
            <w:tcW w:w="284" w:type="dxa"/>
            <w:gridSpan w:val="2"/>
            <w:tcBorders>
              <w:top w:val="nil"/>
              <w:left w:val="nil"/>
              <w:bottom w:val="nil"/>
              <w:right w:val="nil"/>
            </w:tcBorders>
          </w:tcPr>
          <w:p w14:paraId="49C420A5" w14:textId="77777777" w:rsidR="00E3195D" w:rsidRPr="005F7EB0" w:rsidRDefault="00E3195D" w:rsidP="00476A8C">
            <w:pPr>
              <w:pStyle w:val="TAC"/>
            </w:pPr>
          </w:p>
        </w:tc>
        <w:tc>
          <w:tcPr>
            <w:tcW w:w="284" w:type="dxa"/>
            <w:gridSpan w:val="2"/>
            <w:tcBorders>
              <w:top w:val="nil"/>
              <w:left w:val="nil"/>
              <w:bottom w:val="nil"/>
              <w:right w:val="nil"/>
            </w:tcBorders>
          </w:tcPr>
          <w:p w14:paraId="04252AB8" w14:textId="77777777" w:rsidR="00E3195D" w:rsidRPr="005F7EB0" w:rsidRDefault="00E3195D" w:rsidP="00476A8C">
            <w:pPr>
              <w:pStyle w:val="TAC"/>
            </w:pPr>
          </w:p>
        </w:tc>
        <w:tc>
          <w:tcPr>
            <w:tcW w:w="284" w:type="dxa"/>
            <w:gridSpan w:val="2"/>
            <w:tcBorders>
              <w:top w:val="nil"/>
              <w:left w:val="nil"/>
              <w:bottom w:val="nil"/>
              <w:right w:val="nil"/>
            </w:tcBorders>
          </w:tcPr>
          <w:p w14:paraId="20E480FB" w14:textId="77777777" w:rsidR="00E3195D" w:rsidRPr="005F7EB0" w:rsidRDefault="00E3195D" w:rsidP="00476A8C">
            <w:pPr>
              <w:pStyle w:val="TAC"/>
            </w:pPr>
          </w:p>
        </w:tc>
        <w:tc>
          <w:tcPr>
            <w:tcW w:w="284" w:type="dxa"/>
            <w:gridSpan w:val="2"/>
            <w:tcBorders>
              <w:top w:val="nil"/>
              <w:left w:val="nil"/>
              <w:bottom w:val="nil"/>
              <w:right w:val="nil"/>
            </w:tcBorders>
          </w:tcPr>
          <w:p w14:paraId="7934D022" w14:textId="77777777" w:rsidR="00E3195D" w:rsidRPr="005F7EB0" w:rsidRDefault="00E3195D" w:rsidP="00476A8C">
            <w:pPr>
              <w:pStyle w:val="TAC"/>
            </w:pPr>
          </w:p>
        </w:tc>
        <w:tc>
          <w:tcPr>
            <w:tcW w:w="284" w:type="dxa"/>
            <w:gridSpan w:val="2"/>
            <w:tcBorders>
              <w:top w:val="nil"/>
              <w:left w:val="nil"/>
              <w:bottom w:val="nil"/>
              <w:right w:val="nil"/>
            </w:tcBorders>
          </w:tcPr>
          <w:p w14:paraId="7A2195F8"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75834167" w14:textId="77777777" w:rsidR="00E3195D" w:rsidRPr="005F7EB0" w:rsidRDefault="00E3195D" w:rsidP="00476A8C">
            <w:pPr>
              <w:pStyle w:val="TAL"/>
            </w:pPr>
          </w:p>
        </w:tc>
      </w:tr>
      <w:tr w:rsidR="00E3195D" w:rsidRPr="005F7EB0" w14:paraId="1AA25DE2"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55EA0DE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F250316"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9F40922"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20F2249"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9A3288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357A7DA"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4CF2EF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B4A5CC1"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3ED51E79"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10FED0F1" w14:textId="77777777" w:rsidR="00E3195D" w:rsidRPr="005F7EB0" w:rsidRDefault="00E3195D" w:rsidP="00476A8C">
            <w:pPr>
              <w:pStyle w:val="TAL"/>
            </w:pPr>
            <w:r w:rsidRPr="005F7EB0">
              <w:t>Registration request</w:t>
            </w:r>
          </w:p>
        </w:tc>
      </w:tr>
      <w:tr w:rsidR="00E3195D" w:rsidRPr="005F7EB0" w14:paraId="42FB2765"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61F860A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0A086F7"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966703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9EC00EA"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DEBF27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FC28B4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567571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8854E98"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3D25085E"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50BECE3F" w14:textId="77777777" w:rsidR="00E3195D" w:rsidRPr="005F7EB0" w:rsidRDefault="00E3195D" w:rsidP="00476A8C">
            <w:pPr>
              <w:pStyle w:val="TAL"/>
            </w:pPr>
            <w:r w:rsidRPr="005F7EB0">
              <w:t xml:space="preserve">Registration </w:t>
            </w:r>
            <w:proofErr w:type="gramStart"/>
            <w:r w:rsidRPr="005F7EB0">
              <w:t>accept</w:t>
            </w:r>
            <w:proofErr w:type="gramEnd"/>
          </w:p>
        </w:tc>
      </w:tr>
      <w:tr w:rsidR="00E3195D" w:rsidRPr="005F7EB0" w14:paraId="52C5F035"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382325B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76B612F"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D7C114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BAFBC6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FDB1BD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3C9282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71660F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092ED26"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2FA0A997"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4196D714" w14:textId="77777777" w:rsidR="00E3195D" w:rsidRPr="005F7EB0" w:rsidRDefault="00E3195D" w:rsidP="00476A8C">
            <w:pPr>
              <w:pStyle w:val="TAL"/>
            </w:pPr>
            <w:r w:rsidRPr="005F7EB0">
              <w:t>Registration complete</w:t>
            </w:r>
          </w:p>
        </w:tc>
      </w:tr>
      <w:tr w:rsidR="00E3195D" w:rsidRPr="005F7EB0" w14:paraId="71A50F53"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0E9D083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950A2C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580CD9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95BB68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E772ED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D4DC6D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BD268B1"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20743DD"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5BC34EE6"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EB6B0AF" w14:textId="77777777" w:rsidR="00E3195D" w:rsidRPr="005F7EB0" w:rsidRDefault="00E3195D" w:rsidP="00476A8C">
            <w:pPr>
              <w:pStyle w:val="TAL"/>
            </w:pPr>
            <w:r w:rsidRPr="005F7EB0">
              <w:t>Registration reject</w:t>
            </w:r>
          </w:p>
        </w:tc>
      </w:tr>
      <w:tr w:rsidR="00E3195D" w:rsidRPr="005F7EB0" w14:paraId="4476CFAB"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6449D6C4"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FC10187"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A64A09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1708C5A"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5C542F3"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BA60744"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B71B53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442B09D"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4D7E4D80"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017018DF" w14:textId="77777777" w:rsidR="00E3195D" w:rsidRPr="005F7EB0" w:rsidRDefault="00E3195D" w:rsidP="00476A8C">
            <w:pPr>
              <w:pStyle w:val="TAL"/>
            </w:pPr>
            <w:r w:rsidRPr="005F7EB0">
              <w:t>Deregistration request (UE originating)</w:t>
            </w:r>
          </w:p>
        </w:tc>
      </w:tr>
      <w:tr w:rsidR="00E3195D" w:rsidRPr="005F7EB0" w14:paraId="7D516B37"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1D09B6DB"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8B8A56F"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EAF5DC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8AE7071"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71C795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A67D3B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C32473B"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FE39945"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397BC934"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5CE2A143" w14:textId="77777777" w:rsidR="00E3195D" w:rsidRPr="005F7EB0" w:rsidRDefault="00E3195D" w:rsidP="00476A8C">
            <w:pPr>
              <w:pStyle w:val="TAL"/>
            </w:pPr>
            <w:r w:rsidRPr="005F7EB0">
              <w:t xml:space="preserve">Deregistration </w:t>
            </w:r>
            <w:proofErr w:type="gramStart"/>
            <w:r w:rsidRPr="005F7EB0">
              <w:t>accept</w:t>
            </w:r>
            <w:proofErr w:type="gramEnd"/>
            <w:r w:rsidRPr="005F7EB0">
              <w:t xml:space="preserve"> (UE originating)</w:t>
            </w:r>
          </w:p>
        </w:tc>
      </w:tr>
      <w:tr w:rsidR="00E3195D" w:rsidRPr="005F7EB0" w14:paraId="2876D35C"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378B220E"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6FA63D56"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78C0CAB"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32CEE2D9"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45E179CC"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60A4E37"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04677C49"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1117AA01"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3E1A5A7"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129CE7D7" w14:textId="77777777" w:rsidR="00E3195D" w:rsidRPr="005F7EB0" w:rsidRDefault="00E3195D" w:rsidP="00476A8C">
            <w:pPr>
              <w:pStyle w:val="TAL"/>
            </w:pPr>
            <w:r w:rsidRPr="005F7EB0">
              <w:t>Deregistration request (UE terminated)</w:t>
            </w:r>
          </w:p>
        </w:tc>
      </w:tr>
      <w:tr w:rsidR="00E3195D" w:rsidRPr="005F7EB0" w14:paraId="354F131E"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7197495C"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53E63F90"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43215BF1"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1D10437"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A9B9FBF"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3F4C66A3"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10A459E"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321DA666"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36857564"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38F54B1B" w14:textId="77777777" w:rsidR="00E3195D" w:rsidRPr="005F7EB0" w:rsidRDefault="00E3195D" w:rsidP="00476A8C">
            <w:pPr>
              <w:pStyle w:val="TAL"/>
            </w:pPr>
            <w:r w:rsidRPr="005F7EB0">
              <w:t xml:space="preserve">Deregistration </w:t>
            </w:r>
            <w:proofErr w:type="gramStart"/>
            <w:r w:rsidRPr="005F7EB0">
              <w:t>accept</w:t>
            </w:r>
            <w:proofErr w:type="gramEnd"/>
            <w:r w:rsidRPr="005F7EB0">
              <w:t xml:space="preserve"> (UE terminated)</w:t>
            </w:r>
          </w:p>
        </w:tc>
      </w:tr>
      <w:tr w:rsidR="00E3195D" w:rsidRPr="005F7EB0" w14:paraId="531D478C"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359D243D" w14:textId="77777777" w:rsidR="00E3195D" w:rsidRPr="005F7EB0" w:rsidRDefault="00E3195D" w:rsidP="00476A8C">
            <w:pPr>
              <w:pStyle w:val="TAC"/>
            </w:pPr>
          </w:p>
        </w:tc>
        <w:tc>
          <w:tcPr>
            <w:tcW w:w="284" w:type="dxa"/>
            <w:gridSpan w:val="2"/>
            <w:tcBorders>
              <w:top w:val="nil"/>
              <w:left w:val="nil"/>
              <w:bottom w:val="nil"/>
              <w:right w:val="nil"/>
            </w:tcBorders>
          </w:tcPr>
          <w:p w14:paraId="688416CB" w14:textId="77777777" w:rsidR="00E3195D" w:rsidRPr="005F7EB0" w:rsidRDefault="00E3195D" w:rsidP="00476A8C">
            <w:pPr>
              <w:pStyle w:val="TAC"/>
            </w:pPr>
          </w:p>
        </w:tc>
        <w:tc>
          <w:tcPr>
            <w:tcW w:w="284" w:type="dxa"/>
            <w:gridSpan w:val="2"/>
            <w:tcBorders>
              <w:top w:val="nil"/>
              <w:left w:val="nil"/>
              <w:bottom w:val="nil"/>
              <w:right w:val="nil"/>
            </w:tcBorders>
          </w:tcPr>
          <w:p w14:paraId="2E6B5365" w14:textId="77777777" w:rsidR="00E3195D" w:rsidRPr="005F7EB0" w:rsidRDefault="00E3195D" w:rsidP="00476A8C">
            <w:pPr>
              <w:pStyle w:val="TAC"/>
            </w:pPr>
          </w:p>
        </w:tc>
        <w:tc>
          <w:tcPr>
            <w:tcW w:w="284" w:type="dxa"/>
            <w:gridSpan w:val="2"/>
            <w:tcBorders>
              <w:top w:val="nil"/>
              <w:left w:val="nil"/>
              <w:bottom w:val="nil"/>
              <w:right w:val="nil"/>
            </w:tcBorders>
          </w:tcPr>
          <w:p w14:paraId="666B27E0" w14:textId="77777777" w:rsidR="00E3195D" w:rsidRPr="005F7EB0" w:rsidRDefault="00E3195D" w:rsidP="00476A8C">
            <w:pPr>
              <w:pStyle w:val="TAC"/>
            </w:pPr>
          </w:p>
        </w:tc>
        <w:tc>
          <w:tcPr>
            <w:tcW w:w="284" w:type="dxa"/>
            <w:gridSpan w:val="2"/>
            <w:tcBorders>
              <w:top w:val="nil"/>
              <w:left w:val="nil"/>
              <w:bottom w:val="nil"/>
              <w:right w:val="nil"/>
            </w:tcBorders>
          </w:tcPr>
          <w:p w14:paraId="37E5A294" w14:textId="77777777" w:rsidR="00E3195D" w:rsidRPr="005F7EB0" w:rsidRDefault="00E3195D" w:rsidP="00476A8C">
            <w:pPr>
              <w:pStyle w:val="TAC"/>
            </w:pPr>
          </w:p>
        </w:tc>
        <w:tc>
          <w:tcPr>
            <w:tcW w:w="284" w:type="dxa"/>
            <w:gridSpan w:val="2"/>
            <w:tcBorders>
              <w:top w:val="nil"/>
              <w:left w:val="nil"/>
              <w:bottom w:val="nil"/>
              <w:right w:val="nil"/>
            </w:tcBorders>
          </w:tcPr>
          <w:p w14:paraId="7F9AD84F" w14:textId="77777777" w:rsidR="00E3195D" w:rsidRPr="005F7EB0" w:rsidRDefault="00E3195D" w:rsidP="00476A8C">
            <w:pPr>
              <w:pStyle w:val="TAC"/>
            </w:pPr>
          </w:p>
        </w:tc>
        <w:tc>
          <w:tcPr>
            <w:tcW w:w="284" w:type="dxa"/>
            <w:gridSpan w:val="2"/>
            <w:tcBorders>
              <w:top w:val="nil"/>
              <w:left w:val="nil"/>
              <w:bottom w:val="nil"/>
              <w:right w:val="nil"/>
            </w:tcBorders>
          </w:tcPr>
          <w:p w14:paraId="72695904" w14:textId="77777777" w:rsidR="00E3195D" w:rsidRPr="005F7EB0" w:rsidRDefault="00E3195D" w:rsidP="00476A8C">
            <w:pPr>
              <w:pStyle w:val="TAC"/>
            </w:pPr>
          </w:p>
        </w:tc>
        <w:tc>
          <w:tcPr>
            <w:tcW w:w="284" w:type="dxa"/>
            <w:gridSpan w:val="2"/>
            <w:tcBorders>
              <w:top w:val="nil"/>
              <w:left w:val="nil"/>
              <w:bottom w:val="nil"/>
              <w:right w:val="nil"/>
            </w:tcBorders>
          </w:tcPr>
          <w:p w14:paraId="4E88D448" w14:textId="77777777" w:rsidR="00E3195D" w:rsidRPr="005F7EB0" w:rsidRDefault="00E3195D" w:rsidP="00476A8C">
            <w:pPr>
              <w:pStyle w:val="TAC"/>
            </w:pPr>
          </w:p>
        </w:tc>
        <w:tc>
          <w:tcPr>
            <w:tcW w:w="284" w:type="dxa"/>
            <w:gridSpan w:val="2"/>
            <w:tcBorders>
              <w:top w:val="nil"/>
              <w:left w:val="nil"/>
              <w:bottom w:val="nil"/>
              <w:right w:val="nil"/>
            </w:tcBorders>
          </w:tcPr>
          <w:p w14:paraId="7244A24C"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4E133D23" w14:textId="77777777" w:rsidR="00E3195D" w:rsidRPr="005F7EB0" w:rsidRDefault="00E3195D" w:rsidP="00476A8C">
            <w:pPr>
              <w:pStyle w:val="TAL"/>
            </w:pPr>
          </w:p>
        </w:tc>
      </w:tr>
      <w:tr w:rsidR="00E3195D" w:rsidRPr="005F7EB0" w14:paraId="08792013"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254EABEA"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625F29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8D98399"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B9A4326"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80ED5F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3C33DB7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C7769E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C269E8D"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09D8D0B"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738C8B8" w14:textId="77777777" w:rsidR="00E3195D" w:rsidRPr="005F7EB0" w:rsidRDefault="00E3195D" w:rsidP="00476A8C">
            <w:pPr>
              <w:pStyle w:val="TAL"/>
            </w:pPr>
            <w:r w:rsidRPr="005F7EB0">
              <w:t>Service request</w:t>
            </w:r>
          </w:p>
        </w:tc>
      </w:tr>
      <w:tr w:rsidR="00E3195D" w:rsidRPr="005F7EB0" w14:paraId="637525DE"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29D03B9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48ADCA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E3FF9D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7607AA9"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B4E58C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7B154D1"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90F8D12"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4A3DFC1"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DCBBE63"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C53BC8C" w14:textId="77777777" w:rsidR="00E3195D" w:rsidRPr="005F7EB0" w:rsidRDefault="00E3195D" w:rsidP="00476A8C">
            <w:pPr>
              <w:pStyle w:val="TAL"/>
            </w:pPr>
            <w:r w:rsidRPr="005F7EB0">
              <w:t>Service reject</w:t>
            </w:r>
          </w:p>
        </w:tc>
      </w:tr>
      <w:tr w:rsidR="00E3195D" w:rsidRPr="005F7EB0" w14:paraId="1D5F1406"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203A9BC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376EAE0"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41D551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456124B"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508B744"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A6B7475"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75F94A7"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8D6B6F0"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40350116"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4C77720C" w14:textId="77777777" w:rsidR="00E3195D" w:rsidRPr="005F7EB0" w:rsidRDefault="00E3195D" w:rsidP="00476A8C">
            <w:pPr>
              <w:pStyle w:val="TAL"/>
            </w:pPr>
            <w:r w:rsidRPr="005F7EB0">
              <w:t xml:space="preserve">Service </w:t>
            </w:r>
            <w:proofErr w:type="gramStart"/>
            <w:r w:rsidRPr="005F7EB0">
              <w:t>accept</w:t>
            </w:r>
            <w:proofErr w:type="gramEnd"/>
          </w:p>
        </w:tc>
      </w:tr>
      <w:tr w:rsidR="00E3195D" w14:paraId="7102B6E6"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638FDF9A" w14:textId="77777777" w:rsidR="00E3195D" w:rsidRDefault="00E3195D" w:rsidP="00476A8C">
            <w:pPr>
              <w:pStyle w:val="TAC"/>
            </w:pPr>
            <w:r>
              <w:t>0</w:t>
            </w:r>
          </w:p>
        </w:tc>
        <w:tc>
          <w:tcPr>
            <w:tcW w:w="284" w:type="dxa"/>
            <w:gridSpan w:val="2"/>
            <w:tcBorders>
              <w:top w:val="nil"/>
              <w:left w:val="nil"/>
              <w:bottom w:val="nil"/>
              <w:right w:val="nil"/>
            </w:tcBorders>
          </w:tcPr>
          <w:p w14:paraId="21820458" w14:textId="77777777" w:rsidR="00E3195D" w:rsidRDefault="00E3195D" w:rsidP="00476A8C">
            <w:pPr>
              <w:pStyle w:val="TAC"/>
            </w:pPr>
            <w:r>
              <w:t>1</w:t>
            </w:r>
          </w:p>
        </w:tc>
        <w:tc>
          <w:tcPr>
            <w:tcW w:w="284" w:type="dxa"/>
            <w:gridSpan w:val="2"/>
            <w:tcBorders>
              <w:top w:val="nil"/>
              <w:left w:val="nil"/>
              <w:bottom w:val="nil"/>
              <w:right w:val="nil"/>
            </w:tcBorders>
          </w:tcPr>
          <w:p w14:paraId="13ED5EF1" w14:textId="77777777" w:rsidR="00E3195D" w:rsidRDefault="00E3195D" w:rsidP="00476A8C">
            <w:pPr>
              <w:pStyle w:val="TAC"/>
            </w:pPr>
            <w:r>
              <w:t>0</w:t>
            </w:r>
          </w:p>
        </w:tc>
        <w:tc>
          <w:tcPr>
            <w:tcW w:w="284" w:type="dxa"/>
            <w:gridSpan w:val="2"/>
            <w:tcBorders>
              <w:top w:val="nil"/>
              <w:left w:val="nil"/>
              <w:bottom w:val="nil"/>
              <w:right w:val="nil"/>
            </w:tcBorders>
          </w:tcPr>
          <w:p w14:paraId="145FF528" w14:textId="77777777" w:rsidR="00E3195D" w:rsidRDefault="00E3195D" w:rsidP="00476A8C">
            <w:pPr>
              <w:pStyle w:val="TAC"/>
            </w:pPr>
            <w:r>
              <w:t>0</w:t>
            </w:r>
          </w:p>
        </w:tc>
        <w:tc>
          <w:tcPr>
            <w:tcW w:w="284" w:type="dxa"/>
            <w:gridSpan w:val="2"/>
            <w:tcBorders>
              <w:top w:val="nil"/>
              <w:left w:val="nil"/>
              <w:bottom w:val="nil"/>
              <w:right w:val="nil"/>
            </w:tcBorders>
          </w:tcPr>
          <w:p w14:paraId="404CBC73" w14:textId="77777777" w:rsidR="00E3195D" w:rsidRDefault="00E3195D" w:rsidP="00476A8C">
            <w:pPr>
              <w:pStyle w:val="TAC"/>
            </w:pPr>
            <w:r>
              <w:t>1</w:t>
            </w:r>
          </w:p>
        </w:tc>
        <w:tc>
          <w:tcPr>
            <w:tcW w:w="284" w:type="dxa"/>
            <w:gridSpan w:val="2"/>
            <w:tcBorders>
              <w:top w:val="nil"/>
              <w:left w:val="nil"/>
              <w:bottom w:val="nil"/>
              <w:right w:val="nil"/>
            </w:tcBorders>
          </w:tcPr>
          <w:p w14:paraId="5AE6551A" w14:textId="77777777" w:rsidR="00E3195D" w:rsidRDefault="00E3195D" w:rsidP="00476A8C">
            <w:pPr>
              <w:pStyle w:val="TAC"/>
            </w:pPr>
            <w:r>
              <w:t>1</w:t>
            </w:r>
          </w:p>
        </w:tc>
        <w:tc>
          <w:tcPr>
            <w:tcW w:w="284" w:type="dxa"/>
            <w:gridSpan w:val="2"/>
            <w:tcBorders>
              <w:top w:val="nil"/>
              <w:left w:val="nil"/>
              <w:bottom w:val="nil"/>
              <w:right w:val="nil"/>
            </w:tcBorders>
          </w:tcPr>
          <w:p w14:paraId="515BB1AB" w14:textId="77777777" w:rsidR="00E3195D" w:rsidRDefault="00E3195D" w:rsidP="00476A8C">
            <w:pPr>
              <w:pStyle w:val="TAC"/>
            </w:pPr>
            <w:r>
              <w:t>1</w:t>
            </w:r>
          </w:p>
        </w:tc>
        <w:tc>
          <w:tcPr>
            <w:tcW w:w="284" w:type="dxa"/>
            <w:gridSpan w:val="2"/>
            <w:tcBorders>
              <w:top w:val="nil"/>
              <w:left w:val="nil"/>
              <w:bottom w:val="nil"/>
              <w:right w:val="nil"/>
            </w:tcBorders>
          </w:tcPr>
          <w:p w14:paraId="45BBC430" w14:textId="77777777" w:rsidR="00E3195D" w:rsidRDefault="00E3195D" w:rsidP="00476A8C">
            <w:pPr>
              <w:pStyle w:val="TAC"/>
            </w:pPr>
            <w:r>
              <w:t>1</w:t>
            </w:r>
          </w:p>
        </w:tc>
        <w:tc>
          <w:tcPr>
            <w:tcW w:w="284" w:type="dxa"/>
            <w:gridSpan w:val="2"/>
            <w:tcBorders>
              <w:top w:val="nil"/>
              <w:left w:val="nil"/>
              <w:bottom w:val="nil"/>
              <w:right w:val="nil"/>
            </w:tcBorders>
          </w:tcPr>
          <w:p w14:paraId="4F6241D3" w14:textId="77777777" w:rsidR="00E3195D" w:rsidRDefault="00E3195D" w:rsidP="00476A8C">
            <w:pPr>
              <w:pStyle w:val="TAC"/>
            </w:pPr>
          </w:p>
        </w:tc>
        <w:tc>
          <w:tcPr>
            <w:tcW w:w="3969" w:type="dxa"/>
            <w:gridSpan w:val="2"/>
            <w:tcBorders>
              <w:top w:val="nil"/>
              <w:left w:val="nil"/>
              <w:bottom w:val="nil"/>
              <w:right w:val="single" w:sz="4" w:space="0" w:color="auto"/>
            </w:tcBorders>
          </w:tcPr>
          <w:p w14:paraId="07841412" w14:textId="77777777" w:rsidR="00E3195D" w:rsidRDefault="00E3195D" w:rsidP="00476A8C">
            <w:pPr>
              <w:pStyle w:val="TAL"/>
            </w:pPr>
            <w:r>
              <w:t>Control plane service request</w:t>
            </w:r>
          </w:p>
        </w:tc>
      </w:tr>
      <w:tr w:rsidR="00E3195D" w:rsidRPr="005F7EB0" w14:paraId="5838AD73"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102F96E2" w14:textId="77777777" w:rsidR="00E3195D" w:rsidRPr="005F7EB0" w:rsidRDefault="00E3195D" w:rsidP="00476A8C">
            <w:pPr>
              <w:pStyle w:val="TAC"/>
            </w:pPr>
          </w:p>
        </w:tc>
        <w:tc>
          <w:tcPr>
            <w:tcW w:w="284" w:type="dxa"/>
            <w:gridSpan w:val="2"/>
            <w:tcBorders>
              <w:top w:val="nil"/>
              <w:left w:val="nil"/>
              <w:bottom w:val="nil"/>
              <w:right w:val="nil"/>
            </w:tcBorders>
          </w:tcPr>
          <w:p w14:paraId="0CBC235D" w14:textId="77777777" w:rsidR="00E3195D" w:rsidRPr="005F7EB0" w:rsidRDefault="00E3195D" w:rsidP="00476A8C">
            <w:pPr>
              <w:pStyle w:val="TAC"/>
            </w:pPr>
          </w:p>
        </w:tc>
        <w:tc>
          <w:tcPr>
            <w:tcW w:w="284" w:type="dxa"/>
            <w:gridSpan w:val="2"/>
            <w:tcBorders>
              <w:top w:val="nil"/>
              <w:left w:val="nil"/>
              <w:bottom w:val="nil"/>
              <w:right w:val="nil"/>
            </w:tcBorders>
          </w:tcPr>
          <w:p w14:paraId="28A5504C" w14:textId="77777777" w:rsidR="00E3195D" w:rsidRPr="005F7EB0" w:rsidRDefault="00E3195D" w:rsidP="00476A8C">
            <w:pPr>
              <w:pStyle w:val="TAC"/>
            </w:pPr>
          </w:p>
        </w:tc>
        <w:tc>
          <w:tcPr>
            <w:tcW w:w="284" w:type="dxa"/>
            <w:gridSpan w:val="2"/>
            <w:tcBorders>
              <w:top w:val="nil"/>
              <w:left w:val="nil"/>
              <w:bottom w:val="nil"/>
              <w:right w:val="nil"/>
            </w:tcBorders>
          </w:tcPr>
          <w:p w14:paraId="69063F36" w14:textId="77777777" w:rsidR="00E3195D" w:rsidRPr="005F7EB0" w:rsidRDefault="00E3195D" w:rsidP="00476A8C">
            <w:pPr>
              <w:pStyle w:val="TAC"/>
            </w:pPr>
          </w:p>
        </w:tc>
        <w:tc>
          <w:tcPr>
            <w:tcW w:w="284" w:type="dxa"/>
            <w:gridSpan w:val="2"/>
            <w:tcBorders>
              <w:top w:val="nil"/>
              <w:left w:val="nil"/>
              <w:bottom w:val="nil"/>
              <w:right w:val="nil"/>
            </w:tcBorders>
          </w:tcPr>
          <w:p w14:paraId="2FB3DF06" w14:textId="77777777" w:rsidR="00E3195D" w:rsidRPr="005F7EB0" w:rsidRDefault="00E3195D" w:rsidP="00476A8C">
            <w:pPr>
              <w:pStyle w:val="TAC"/>
            </w:pPr>
          </w:p>
        </w:tc>
        <w:tc>
          <w:tcPr>
            <w:tcW w:w="284" w:type="dxa"/>
            <w:gridSpan w:val="2"/>
            <w:tcBorders>
              <w:top w:val="nil"/>
              <w:left w:val="nil"/>
              <w:bottom w:val="nil"/>
              <w:right w:val="nil"/>
            </w:tcBorders>
          </w:tcPr>
          <w:p w14:paraId="227FABF1" w14:textId="77777777" w:rsidR="00E3195D" w:rsidRPr="005F7EB0" w:rsidRDefault="00E3195D" w:rsidP="00476A8C">
            <w:pPr>
              <w:pStyle w:val="TAC"/>
            </w:pPr>
          </w:p>
        </w:tc>
        <w:tc>
          <w:tcPr>
            <w:tcW w:w="284" w:type="dxa"/>
            <w:gridSpan w:val="2"/>
            <w:tcBorders>
              <w:top w:val="nil"/>
              <w:left w:val="nil"/>
              <w:bottom w:val="nil"/>
              <w:right w:val="nil"/>
            </w:tcBorders>
          </w:tcPr>
          <w:p w14:paraId="16F41053" w14:textId="77777777" w:rsidR="00E3195D" w:rsidRPr="005F7EB0" w:rsidRDefault="00E3195D" w:rsidP="00476A8C">
            <w:pPr>
              <w:pStyle w:val="TAC"/>
            </w:pPr>
          </w:p>
        </w:tc>
        <w:tc>
          <w:tcPr>
            <w:tcW w:w="284" w:type="dxa"/>
            <w:gridSpan w:val="2"/>
            <w:tcBorders>
              <w:top w:val="nil"/>
              <w:left w:val="nil"/>
              <w:bottom w:val="nil"/>
              <w:right w:val="nil"/>
            </w:tcBorders>
          </w:tcPr>
          <w:p w14:paraId="2C22F67A" w14:textId="77777777" w:rsidR="00E3195D" w:rsidRPr="005F7EB0" w:rsidRDefault="00E3195D" w:rsidP="00476A8C">
            <w:pPr>
              <w:pStyle w:val="TAC"/>
            </w:pPr>
          </w:p>
        </w:tc>
        <w:tc>
          <w:tcPr>
            <w:tcW w:w="284" w:type="dxa"/>
            <w:gridSpan w:val="2"/>
            <w:tcBorders>
              <w:top w:val="nil"/>
              <w:left w:val="nil"/>
              <w:bottom w:val="nil"/>
              <w:right w:val="nil"/>
            </w:tcBorders>
          </w:tcPr>
          <w:p w14:paraId="5456743F"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13B66B22" w14:textId="77777777" w:rsidR="00E3195D" w:rsidRPr="005F7EB0" w:rsidRDefault="00E3195D" w:rsidP="00476A8C">
            <w:pPr>
              <w:pStyle w:val="TAL"/>
            </w:pPr>
          </w:p>
        </w:tc>
      </w:tr>
      <w:tr w:rsidR="00E3195D" w:rsidRPr="00215B69" w14:paraId="2A65F85F" w14:textId="77777777" w:rsidTr="00476A8C">
        <w:trPr>
          <w:gridBefore w:val="1"/>
          <w:wBefore w:w="33" w:type="dxa"/>
          <w:cantSplit/>
          <w:jc w:val="center"/>
        </w:trPr>
        <w:tc>
          <w:tcPr>
            <w:tcW w:w="284" w:type="dxa"/>
            <w:gridSpan w:val="2"/>
            <w:tcBorders>
              <w:top w:val="nil"/>
              <w:left w:val="single" w:sz="4" w:space="0" w:color="auto"/>
              <w:bottom w:val="nil"/>
              <w:right w:val="nil"/>
            </w:tcBorders>
          </w:tcPr>
          <w:p w14:paraId="1162F42A"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1C3DAB81"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04E928D7"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7FD083B0"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7D58F0FE"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58223C6E"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3475210D"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0C81C871"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69F34CEC" w14:textId="77777777" w:rsidR="00E3195D" w:rsidRPr="00DC08B7" w:rsidRDefault="00E3195D" w:rsidP="00476A8C">
            <w:pPr>
              <w:pStyle w:val="TAC"/>
            </w:pPr>
          </w:p>
        </w:tc>
        <w:tc>
          <w:tcPr>
            <w:tcW w:w="3969" w:type="dxa"/>
            <w:gridSpan w:val="2"/>
            <w:tcBorders>
              <w:top w:val="nil"/>
              <w:left w:val="nil"/>
              <w:bottom w:val="nil"/>
              <w:right w:val="single" w:sz="4" w:space="0" w:color="auto"/>
            </w:tcBorders>
          </w:tcPr>
          <w:p w14:paraId="35DAEA94" w14:textId="77777777" w:rsidR="00E3195D" w:rsidRPr="00215B69" w:rsidRDefault="00E3195D" w:rsidP="00476A8C">
            <w:pPr>
              <w:pStyle w:val="TAL"/>
            </w:pPr>
            <w:r w:rsidRPr="006E260C">
              <w:t>Network slice-specific auth</w:t>
            </w:r>
            <w:r w:rsidRPr="00215B69">
              <w:t>entication command</w:t>
            </w:r>
          </w:p>
        </w:tc>
      </w:tr>
      <w:tr w:rsidR="00E3195D" w:rsidRPr="00215B69" w14:paraId="567EF114" w14:textId="77777777" w:rsidTr="00476A8C">
        <w:trPr>
          <w:gridBefore w:val="1"/>
          <w:wBefore w:w="33" w:type="dxa"/>
          <w:cantSplit/>
          <w:jc w:val="center"/>
        </w:trPr>
        <w:tc>
          <w:tcPr>
            <w:tcW w:w="284" w:type="dxa"/>
            <w:gridSpan w:val="2"/>
            <w:tcBorders>
              <w:top w:val="nil"/>
              <w:left w:val="single" w:sz="4" w:space="0" w:color="auto"/>
              <w:bottom w:val="nil"/>
              <w:right w:val="nil"/>
            </w:tcBorders>
          </w:tcPr>
          <w:p w14:paraId="24F62EBA"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136B63B9"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19DD74FE"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5FDE045F"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635A9104"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247A44DC"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01B06FD0"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68BE2167"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61145804" w14:textId="77777777" w:rsidR="00E3195D" w:rsidRPr="00DC08B7" w:rsidRDefault="00E3195D" w:rsidP="00476A8C">
            <w:pPr>
              <w:pStyle w:val="TAC"/>
            </w:pPr>
          </w:p>
        </w:tc>
        <w:tc>
          <w:tcPr>
            <w:tcW w:w="3969" w:type="dxa"/>
            <w:gridSpan w:val="2"/>
            <w:tcBorders>
              <w:top w:val="nil"/>
              <w:left w:val="nil"/>
              <w:bottom w:val="nil"/>
              <w:right w:val="single" w:sz="4" w:space="0" w:color="auto"/>
            </w:tcBorders>
          </w:tcPr>
          <w:p w14:paraId="64817C00" w14:textId="77777777" w:rsidR="00E3195D" w:rsidRPr="00215B69" w:rsidRDefault="00E3195D" w:rsidP="00476A8C">
            <w:pPr>
              <w:pStyle w:val="TAL"/>
            </w:pPr>
            <w:r w:rsidRPr="006E260C">
              <w:t>Network slice-specific authentic</w:t>
            </w:r>
            <w:r w:rsidRPr="00215B69">
              <w:t>ation complete</w:t>
            </w:r>
          </w:p>
        </w:tc>
      </w:tr>
      <w:tr w:rsidR="00E3195D" w:rsidRPr="005F7EB0" w14:paraId="4E1B1FE8" w14:textId="77777777" w:rsidTr="00476A8C">
        <w:trPr>
          <w:gridBefore w:val="1"/>
          <w:wBefore w:w="33" w:type="dxa"/>
          <w:cantSplit/>
          <w:jc w:val="center"/>
        </w:trPr>
        <w:tc>
          <w:tcPr>
            <w:tcW w:w="284" w:type="dxa"/>
            <w:gridSpan w:val="2"/>
            <w:tcBorders>
              <w:top w:val="nil"/>
              <w:left w:val="single" w:sz="4" w:space="0" w:color="auto"/>
              <w:bottom w:val="nil"/>
              <w:right w:val="nil"/>
            </w:tcBorders>
          </w:tcPr>
          <w:p w14:paraId="5EF36760"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3AD1C948"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1D23AF37"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7D05A592"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5CADD503"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13D1C16A"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70F5B381"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1CF45E51"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65D3060A" w14:textId="77777777" w:rsidR="00E3195D" w:rsidRPr="00DC08B7" w:rsidRDefault="00E3195D" w:rsidP="00476A8C">
            <w:pPr>
              <w:pStyle w:val="TAC"/>
            </w:pPr>
          </w:p>
        </w:tc>
        <w:tc>
          <w:tcPr>
            <w:tcW w:w="3969" w:type="dxa"/>
            <w:gridSpan w:val="2"/>
            <w:tcBorders>
              <w:top w:val="nil"/>
              <w:left w:val="nil"/>
              <w:bottom w:val="nil"/>
              <w:right w:val="single" w:sz="4" w:space="0" w:color="auto"/>
            </w:tcBorders>
          </w:tcPr>
          <w:p w14:paraId="6B9BABCF" w14:textId="77777777" w:rsidR="00E3195D" w:rsidRPr="005F7EB0" w:rsidRDefault="00E3195D" w:rsidP="00476A8C">
            <w:pPr>
              <w:pStyle w:val="TAL"/>
            </w:pPr>
            <w:r w:rsidRPr="006E260C">
              <w:t>Network slice-specific authenticat</w:t>
            </w:r>
            <w:r w:rsidRPr="00215B69">
              <w:t>ion result</w:t>
            </w:r>
          </w:p>
        </w:tc>
      </w:tr>
      <w:tr w:rsidR="00E3195D" w:rsidRPr="005F7EB0" w14:paraId="56BD6693"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01A3DCE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65F3B2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E6E075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E1C595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09C8382"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F6DC58D"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1409C53"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6B9D76B"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528A17B6"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16BC7411" w14:textId="77777777" w:rsidR="00E3195D" w:rsidRPr="005F7EB0" w:rsidRDefault="00E3195D" w:rsidP="00476A8C">
            <w:pPr>
              <w:pStyle w:val="TAL"/>
            </w:pPr>
            <w:r w:rsidRPr="005F7EB0">
              <w:t>Configuration update command</w:t>
            </w:r>
          </w:p>
        </w:tc>
      </w:tr>
      <w:tr w:rsidR="00E3195D" w:rsidRPr="005F7EB0" w14:paraId="310DD32C"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3B14EA4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C6D37BB"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4FFDDC4"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6EBAA6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9F60C1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F3B795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7AA0EE3"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209FAF9"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33EDFA80"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4BAFC462" w14:textId="77777777" w:rsidR="00E3195D" w:rsidRPr="005F7EB0" w:rsidRDefault="00E3195D" w:rsidP="00476A8C">
            <w:pPr>
              <w:pStyle w:val="TAL"/>
            </w:pPr>
            <w:r w:rsidRPr="005F7EB0">
              <w:t>Configuration update complete</w:t>
            </w:r>
          </w:p>
        </w:tc>
      </w:tr>
      <w:tr w:rsidR="00E3195D" w:rsidRPr="005F7EB0" w14:paraId="166484A1"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7A6B043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68DABE3"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340811A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49B47E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422673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6DFBF2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0B5A1F4"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312AC23"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0E6291C9"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767F8D81" w14:textId="77777777" w:rsidR="00E3195D" w:rsidRPr="005F7EB0" w:rsidRDefault="00E3195D" w:rsidP="00476A8C">
            <w:pPr>
              <w:pStyle w:val="TAL"/>
            </w:pPr>
            <w:r w:rsidRPr="005F7EB0">
              <w:t>Authentication request</w:t>
            </w:r>
          </w:p>
        </w:tc>
      </w:tr>
      <w:tr w:rsidR="00E3195D" w:rsidRPr="005F7EB0" w14:paraId="65B960FB"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2940C43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4B466DF"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7DB3A4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057714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35A1DFE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E17675B"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2E4C60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D8DEEAF"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690A77E1"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51A5EE72" w14:textId="77777777" w:rsidR="00E3195D" w:rsidRPr="005F7EB0" w:rsidRDefault="00E3195D" w:rsidP="00476A8C">
            <w:pPr>
              <w:pStyle w:val="TAL"/>
            </w:pPr>
            <w:r w:rsidRPr="005F7EB0">
              <w:t>Authentication response</w:t>
            </w:r>
          </w:p>
        </w:tc>
      </w:tr>
      <w:tr w:rsidR="00E3195D" w:rsidRPr="005F7EB0" w14:paraId="757C696E"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13CA67A9"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6F77624"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E7C224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B3D2BB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4C388A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3C5EB28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7F3DDE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194C03D"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429F850E"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7CC039F5" w14:textId="77777777" w:rsidR="00E3195D" w:rsidRPr="005F7EB0" w:rsidRDefault="00E3195D" w:rsidP="00476A8C">
            <w:pPr>
              <w:pStyle w:val="TAL"/>
            </w:pPr>
            <w:r w:rsidRPr="005F7EB0">
              <w:t>Authentication reject</w:t>
            </w:r>
          </w:p>
        </w:tc>
      </w:tr>
      <w:tr w:rsidR="00E3195D" w:rsidRPr="005F7EB0" w14:paraId="576A342A"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40E5A3D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4CC155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45BDCC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331E29D"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BCF617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DDB40E3"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F552DD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1CB6D63"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4304D39"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5C0F70E0" w14:textId="77777777" w:rsidR="00E3195D" w:rsidRPr="005F7EB0" w:rsidRDefault="00E3195D" w:rsidP="00476A8C">
            <w:pPr>
              <w:pStyle w:val="TAL"/>
            </w:pPr>
            <w:r w:rsidRPr="005F7EB0">
              <w:t>Authentication failure</w:t>
            </w:r>
          </w:p>
        </w:tc>
      </w:tr>
      <w:tr w:rsidR="00E3195D" w:rsidRPr="005F7EB0" w14:paraId="51955143"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20601397"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20DC43A7"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3D1C0F32"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87FCD79"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9FA92C4"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7CDD541F"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51F1312E"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2CF89EBC"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58EE50C9"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499E1B97" w14:textId="77777777" w:rsidR="00E3195D" w:rsidRPr="005F7EB0" w:rsidRDefault="00E3195D" w:rsidP="00476A8C">
            <w:pPr>
              <w:pStyle w:val="TAL"/>
            </w:pPr>
            <w:r w:rsidRPr="005F7EB0">
              <w:t>Authentication result</w:t>
            </w:r>
          </w:p>
        </w:tc>
      </w:tr>
      <w:tr w:rsidR="00E3195D" w:rsidRPr="005F7EB0" w14:paraId="571CC4FE"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685B5646"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3099A97"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27C608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8910F4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0044C5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FF1AA3B"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51C603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CA4F6F2"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FA2AC9B"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7EC49889" w14:textId="77777777" w:rsidR="00E3195D" w:rsidRPr="005F7EB0" w:rsidRDefault="00E3195D" w:rsidP="00476A8C">
            <w:pPr>
              <w:pStyle w:val="TAL"/>
            </w:pPr>
            <w:r w:rsidRPr="005F7EB0">
              <w:t>Identity request</w:t>
            </w:r>
          </w:p>
        </w:tc>
      </w:tr>
      <w:tr w:rsidR="00E3195D" w:rsidRPr="005F7EB0" w14:paraId="3DB487D0"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05BE1C9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95C92CB"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F7854D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65B361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437BBF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933E7B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74D85F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41A1666"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07DA1895"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54EDB138" w14:textId="77777777" w:rsidR="00E3195D" w:rsidRPr="005F7EB0" w:rsidRDefault="00E3195D" w:rsidP="00476A8C">
            <w:pPr>
              <w:pStyle w:val="TAL"/>
            </w:pPr>
            <w:r w:rsidRPr="005F7EB0">
              <w:t>Identity response</w:t>
            </w:r>
          </w:p>
        </w:tc>
      </w:tr>
      <w:tr w:rsidR="00E3195D" w:rsidRPr="005F7EB0" w14:paraId="6DA71A09"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51CB0191"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407EAB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EC39264"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FD3FD8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2B270A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29952A5"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F046DD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7F5B7BA"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8963B74"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1673A5AA" w14:textId="77777777" w:rsidR="00E3195D" w:rsidRPr="005F7EB0" w:rsidRDefault="00E3195D" w:rsidP="00476A8C">
            <w:pPr>
              <w:pStyle w:val="TAL"/>
            </w:pPr>
            <w:r w:rsidRPr="005F7EB0">
              <w:t>Security mode command</w:t>
            </w:r>
          </w:p>
        </w:tc>
      </w:tr>
      <w:tr w:rsidR="00E3195D" w:rsidRPr="005F7EB0" w14:paraId="32F4B535"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3E9EBCB6"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ABA6C41"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CD7E729"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1CBD8CD"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4490033"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F996231"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A58DE7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E5AA3CA"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064A5733"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CFFF8B2" w14:textId="77777777" w:rsidR="00E3195D" w:rsidRPr="005F7EB0" w:rsidRDefault="00E3195D" w:rsidP="00476A8C">
            <w:pPr>
              <w:pStyle w:val="TAL"/>
            </w:pPr>
            <w:r w:rsidRPr="005F7EB0">
              <w:t>Security mode complete</w:t>
            </w:r>
          </w:p>
        </w:tc>
      </w:tr>
      <w:tr w:rsidR="00E3195D" w:rsidRPr="005F7EB0" w14:paraId="3FC2BBBC"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70D8857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D8651C6"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4FBDD7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D6CE5F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5BF219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078E7DD"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963D7B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65827F5"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4F01A19E"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0CA20C68" w14:textId="77777777" w:rsidR="00E3195D" w:rsidRPr="005F7EB0" w:rsidRDefault="00E3195D" w:rsidP="00476A8C">
            <w:pPr>
              <w:pStyle w:val="TAL"/>
            </w:pPr>
            <w:r w:rsidRPr="005F7EB0">
              <w:t>Security mode reject</w:t>
            </w:r>
          </w:p>
        </w:tc>
      </w:tr>
      <w:tr w:rsidR="00E3195D" w:rsidRPr="005F7EB0" w14:paraId="0616C713"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2CA8FFDA" w14:textId="77777777" w:rsidR="00E3195D" w:rsidRPr="005F7EB0" w:rsidRDefault="00E3195D" w:rsidP="00476A8C">
            <w:pPr>
              <w:pStyle w:val="TAC"/>
            </w:pPr>
          </w:p>
        </w:tc>
        <w:tc>
          <w:tcPr>
            <w:tcW w:w="284" w:type="dxa"/>
            <w:gridSpan w:val="2"/>
            <w:tcBorders>
              <w:top w:val="nil"/>
              <w:left w:val="nil"/>
              <w:bottom w:val="nil"/>
              <w:right w:val="nil"/>
            </w:tcBorders>
          </w:tcPr>
          <w:p w14:paraId="6A6C1EE4" w14:textId="77777777" w:rsidR="00E3195D" w:rsidRPr="005F7EB0" w:rsidRDefault="00E3195D" w:rsidP="00476A8C">
            <w:pPr>
              <w:pStyle w:val="TAC"/>
            </w:pPr>
          </w:p>
        </w:tc>
        <w:tc>
          <w:tcPr>
            <w:tcW w:w="284" w:type="dxa"/>
            <w:gridSpan w:val="2"/>
            <w:tcBorders>
              <w:top w:val="nil"/>
              <w:left w:val="nil"/>
              <w:bottom w:val="nil"/>
              <w:right w:val="nil"/>
            </w:tcBorders>
          </w:tcPr>
          <w:p w14:paraId="50EA02B8" w14:textId="77777777" w:rsidR="00E3195D" w:rsidRPr="005F7EB0" w:rsidRDefault="00E3195D" w:rsidP="00476A8C">
            <w:pPr>
              <w:pStyle w:val="TAC"/>
            </w:pPr>
          </w:p>
        </w:tc>
        <w:tc>
          <w:tcPr>
            <w:tcW w:w="284" w:type="dxa"/>
            <w:gridSpan w:val="2"/>
            <w:tcBorders>
              <w:top w:val="nil"/>
              <w:left w:val="nil"/>
              <w:bottom w:val="nil"/>
              <w:right w:val="nil"/>
            </w:tcBorders>
          </w:tcPr>
          <w:p w14:paraId="3C772A48" w14:textId="77777777" w:rsidR="00E3195D" w:rsidRPr="005F7EB0" w:rsidRDefault="00E3195D" w:rsidP="00476A8C">
            <w:pPr>
              <w:pStyle w:val="TAC"/>
            </w:pPr>
          </w:p>
        </w:tc>
        <w:tc>
          <w:tcPr>
            <w:tcW w:w="284" w:type="dxa"/>
            <w:gridSpan w:val="2"/>
            <w:tcBorders>
              <w:top w:val="nil"/>
              <w:left w:val="nil"/>
              <w:bottom w:val="nil"/>
              <w:right w:val="nil"/>
            </w:tcBorders>
          </w:tcPr>
          <w:p w14:paraId="429DD30A" w14:textId="77777777" w:rsidR="00E3195D" w:rsidRPr="005F7EB0" w:rsidRDefault="00E3195D" w:rsidP="00476A8C">
            <w:pPr>
              <w:pStyle w:val="TAC"/>
            </w:pPr>
          </w:p>
        </w:tc>
        <w:tc>
          <w:tcPr>
            <w:tcW w:w="284" w:type="dxa"/>
            <w:gridSpan w:val="2"/>
            <w:tcBorders>
              <w:top w:val="nil"/>
              <w:left w:val="nil"/>
              <w:bottom w:val="nil"/>
              <w:right w:val="nil"/>
            </w:tcBorders>
          </w:tcPr>
          <w:p w14:paraId="3BB5FA07" w14:textId="77777777" w:rsidR="00E3195D" w:rsidRPr="005F7EB0" w:rsidRDefault="00E3195D" w:rsidP="00476A8C">
            <w:pPr>
              <w:pStyle w:val="TAC"/>
            </w:pPr>
          </w:p>
        </w:tc>
        <w:tc>
          <w:tcPr>
            <w:tcW w:w="284" w:type="dxa"/>
            <w:gridSpan w:val="2"/>
            <w:tcBorders>
              <w:top w:val="nil"/>
              <w:left w:val="nil"/>
              <w:bottom w:val="nil"/>
              <w:right w:val="nil"/>
            </w:tcBorders>
          </w:tcPr>
          <w:p w14:paraId="4F45BEC0" w14:textId="77777777" w:rsidR="00E3195D" w:rsidRPr="005F7EB0" w:rsidRDefault="00E3195D" w:rsidP="00476A8C">
            <w:pPr>
              <w:pStyle w:val="TAC"/>
            </w:pPr>
          </w:p>
        </w:tc>
        <w:tc>
          <w:tcPr>
            <w:tcW w:w="284" w:type="dxa"/>
            <w:gridSpan w:val="2"/>
            <w:tcBorders>
              <w:top w:val="nil"/>
              <w:left w:val="nil"/>
              <w:bottom w:val="nil"/>
              <w:right w:val="nil"/>
            </w:tcBorders>
          </w:tcPr>
          <w:p w14:paraId="41B3AE48" w14:textId="77777777" w:rsidR="00E3195D" w:rsidRPr="005F7EB0" w:rsidRDefault="00E3195D" w:rsidP="00476A8C">
            <w:pPr>
              <w:pStyle w:val="TAC"/>
            </w:pPr>
          </w:p>
        </w:tc>
        <w:tc>
          <w:tcPr>
            <w:tcW w:w="284" w:type="dxa"/>
            <w:gridSpan w:val="2"/>
            <w:tcBorders>
              <w:top w:val="nil"/>
              <w:left w:val="nil"/>
              <w:bottom w:val="nil"/>
              <w:right w:val="nil"/>
            </w:tcBorders>
          </w:tcPr>
          <w:p w14:paraId="2531D487"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03B306C1" w14:textId="77777777" w:rsidR="00E3195D" w:rsidRPr="005F7EB0" w:rsidRDefault="00E3195D" w:rsidP="00476A8C">
            <w:pPr>
              <w:pStyle w:val="TAL"/>
            </w:pPr>
          </w:p>
        </w:tc>
      </w:tr>
      <w:tr w:rsidR="00E3195D" w:rsidRPr="005F7EB0" w14:paraId="32E3CC72"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32DFD6C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03F76F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DC2F5E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B60B6E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85470F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A7D7E8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B6CDF7B"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AC65FFA"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275CE20C"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3158B350" w14:textId="77777777" w:rsidR="00E3195D" w:rsidRPr="005F7EB0" w:rsidRDefault="00E3195D" w:rsidP="00476A8C">
            <w:pPr>
              <w:pStyle w:val="TAL"/>
            </w:pPr>
            <w:r w:rsidRPr="005F7EB0">
              <w:t>5GMM status</w:t>
            </w:r>
          </w:p>
        </w:tc>
      </w:tr>
      <w:tr w:rsidR="00E3195D" w:rsidRPr="005F7EB0" w14:paraId="31852B99"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6826F6B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9D3F1B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2ED09DF"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AA0645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63522A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F7F7FD1"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957474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45613CF"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1542BBDA"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3C2D50E5" w14:textId="77777777" w:rsidR="00E3195D" w:rsidRPr="005F7EB0" w:rsidRDefault="00E3195D" w:rsidP="00476A8C">
            <w:pPr>
              <w:pStyle w:val="TAL"/>
            </w:pPr>
            <w:r w:rsidRPr="005F7EB0">
              <w:t>Notification</w:t>
            </w:r>
          </w:p>
        </w:tc>
      </w:tr>
      <w:tr w:rsidR="00E3195D" w:rsidRPr="005F7EB0" w14:paraId="1BE02F4D"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5CE64E3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A5398AF"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41518FD"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86C6A36"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233A4A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241AC35"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C7856F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FAD99F9"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21F8C7B1"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01189CC" w14:textId="77777777" w:rsidR="00E3195D" w:rsidRPr="005F7EB0" w:rsidRDefault="00E3195D" w:rsidP="00476A8C">
            <w:pPr>
              <w:pStyle w:val="TAL"/>
            </w:pPr>
            <w:r w:rsidRPr="005F7EB0">
              <w:t>Notification response</w:t>
            </w:r>
          </w:p>
        </w:tc>
      </w:tr>
      <w:tr w:rsidR="00E3195D" w:rsidRPr="005F7EB0" w14:paraId="19CC6486"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02836EC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73E4913"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B8623E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41B9EF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2AE167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BA09791"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AE36254"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0400363"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2CEC2C2"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112657D" w14:textId="77777777" w:rsidR="00E3195D" w:rsidRPr="005F7EB0" w:rsidRDefault="00E3195D" w:rsidP="00476A8C">
            <w:pPr>
              <w:pStyle w:val="TAL"/>
            </w:pPr>
            <w:r w:rsidRPr="005F7EB0">
              <w:t>UL NAS transport</w:t>
            </w:r>
          </w:p>
        </w:tc>
      </w:tr>
      <w:tr w:rsidR="00E3195D" w:rsidRPr="005F7EB0" w14:paraId="04FD0EC8"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513922AC" w14:textId="77777777" w:rsidR="00E3195D" w:rsidRPr="005F7EB0" w:rsidRDefault="00E3195D" w:rsidP="00476A8C">
            <w:pPr>
              <w:pStyle w:val="TAC"/>
              <w:rPr>
                <w:rFonts w:cs="Arial"/>
              </w:rPr>
            </w:pPr>
            <w:r w:rsidRPr="005F7EB0">
              <w:t>0</w:t>
            </w:r>
          </w:p>
        </w:tc>
        <w:tc>
          <w:tcPr>
            <w:tcW w:w="284" w:type="dxa"/>
            <w:gridSpan w:val="2"/>
            <w:tcBorders>
              <w:top w:val="nil"/>
              <w:left w:val="nil"/>
              <w:bottom w:val="nil"/>
              <w:right w:val="nil"/>
            </w:tcBorders>
            <w:hideMark/>
          </w:tcPr>
          <w:p w14:paraId="17F410F4" w14:textId="77777777" w:rsidR="00E3195D" w:rsidRPr="005F7EB0" w:rsidRDefault="00E3195D" w:rsidP="00476A8C">
            <w:pPr>
              <w:pStyle w:val="TAC"/>
              <w:rPr>
                <w:rFonts w:cs="Arial"/>
              </w:rPr>
            </w:pPr>
            <w:r w:rsidRPr="005F7EB0">
              <w:t>1</w:t>
            </w:r>
          </w:p>
        </w:tc>
        <w:tc>
          <w:tcPr>
            <w:tcW w:w="284" w:type="dxa"/>
            <w:gridSpan w:val="2"/>
            <w:tcBorders>
              <w:top w:val="nil"/>
              <w:left w:val="nil"/>
              <w:bottom w:val="nil"/>
              <w:right w:val="nil"/>
            </w:tcBorders>
            <w:hideMark/>
          </w:tcPr>
          <w:p w14:paraId="093B2CC5" w14:textId="77777777" w:rsidR="00E3195D" w:rsidRPr="005F7EB0" w:rsidRDefault="00E3195D" w:rsidP="00476A8C">
            <w:pPr>
              <w:pStyle w:val="TAC"/>
              <w:rPr>
                <w:rFonts w:cs="Arial"/>
              </w:rPr>
            </w:pPr>
            <w:r w:rsidRPr="005F7EB0">
              <w:t>1</w:t>
            </w:r>
          </w:p>
        </w:tc>
        <w:tc>
          <w:tcPr>
            <w:tcW w:w="284" w:type="dxa"/>
            <w:gridSpan w:val="2"/>
            <w:tcBorders>
              <w:top w:val="nil"/>
              <w:left w:val="nil"/>
              <w:bottom w:val="nil"/>
              <w:right w:val="nil"/>
            </w:tcBorders>
            <w:hideMark/>
          </w:tcPr>
          <w:p w14:paraId="3E314A06" w14:textId="77777777" w:rsidR="00E3195D" w:rsidRPr="005F7EB0" w:rsidRDefault="00E3195D" w:rsidP="00476A8C">
            <w:pPr>
              <w:pStyle w:val="TAC"/>
              <w:rPr>
                <w:rFonts w:cs="Arial"/>
              </w:rPr>
            </w:pPr>
            <w:r w:rsidRPr="005F7EB0">
              <w:t>0</w:t>
            </w:r>
          </w:p>
        </w:tc>
        <w:tc>
          <w:tcPr>
            <w:tcW w:w="284" w:type="dxa"/>
            <w:gridSpan w:val="2"/>
            <w:tcBorders>
              <w:top w:val="nil"/>
              <w:left w:val="nil"/>
              <w:bottom w:val="nil"/>
              <w:right w:val="nil"/>
            </w:tcBorders>
            <w:hideMark/>
          </w:tcPr>
          <w:p w14:paraId="03F19476" w14:textId="77777777" w:rsidR="00E3195D" w:rsidRPr="005F7EB0" w:rsidRDefault="00E3195D" w:rsidP="00476A8C">
            <w:pPr>
              <w:pStyle w:val="TAC"/>
              <w:rPr>
                <w:rFonts w:cs="Arial"/>
              </w:rPr>
            </w:pPr>
            <w:r w:rsidRPr="005F7EB0">
              <w:t>1</w:t>
            </w:r>
          </w:p>
        </w:tc>
        <w:tc>
          <w:tcPr>
            <w:tcW w:w="284" w:type="dxa"/>
            <w:gridSpan w:val="2"/>
            <w:tcBorders>
              <w:top w:val="nil"/>
              <w:left w:val="nil"/>
              <w:bottom w:val="nil"/>
              <w:right w:val="nil"/>
            </w:tcBorders>
            <w:hideMark/>
          </w:tcPr>
          <w:p w14:paraId="65D922E5" w14:textId="77777777" w:rsidR="00E3195D" w:rsidRPr="005F7EB0" w:rsidRDefault="00E3195D" w:rsidP="00476A8C">
            <w:pPr>
              <w:pStyle w:val="TAC"/>
              <w:rPr>
                <w:rFonts w:cs="Arial"/>
              </w:rPr>
            </w:pPr>
            <w:r w:rsidRPr="005F7EB0">
              <w:t>0</w:t>
            </w:r>
          </w:p>
        </w:tc>
        <w:tc>
          <w:tcPr>
            <w:tcW w:w="284" w:type="dxa"/>
            <w:gridSpan w:val="2"/>
            <w:tcBorders>
              <w:top w:val="nil"/>
              <w:left w:val="nil"/>
              <w:bottom w:val="nil"/>
              <w:right w:val="nil"/>
            </w:tcBorders>
            <w:hideMark/>
          </w:tcPr>
          <w:p w14:paraId="561C9597" w14:textId="77777777" w:rsidR="00E3195D" w:rsidRPr="005F7EB0" w:rsidRDefault="00E3195D" w:rsidP="00476A8C">
            <w:pPr>
              <w:pStyle w:val="TAC"/>
              <w:rPr>
                <w:rFonts w:cs="Arial"/>
              </w:rPr>
            </w:pPr>
            <w:r w:rsidRPr="005F7EB0">
              <w:t>0</w:t>
            </w:r>
          </w:p>
        </w:tc>
        <w:tc>
          <w:tcPr>
            <w:tcW w:w="284" w:type="dxa"/>
            <w:gridSpan w:val="2"/>
            <w:tcBorders>
              <w:top w:val="nil"/>
              <w:left w:val="nil"/>
              <w:bottom w:val="nil"/>
              <w:right w:val="nil"/>
            </w:tcBorders>
            <w:hideMark/>
          </w:tcPr>
          <w:p w14:paraId="21A39900" w14:textId="77777777" w:rsidR="00E3195D" w:rsidRPr="005F7EB0" w:rsidRDefault="00E3195D" w:rsidP="00476A8C">
            <w:pPr>
              <w:pStyle w:val="TAC"/>
              <w:rPr>
                <w:rFonts w:cs="Arial"/>
              </w:rPr>
            </w:pPr>
            <w:r w:rsidRPr="005F7EB0">
              <w:t>0</w:t>
            </w:r>
          </w:p>
        </w:tc>
        <w:tc>
          <w:tcPr>
            <w:tcW w:w="284" w:type="dxa"/>
            <w:gridSpan w:val="2"/>
            <w:tcBorders>
              <w:top w:val="nil"/>
              <w:left w:val="nil"/>
              <w:bottom w:val="nil"/>
              <w:right w:val="nil"/>
            </w:tcBorders>
          </w:tcPr>
          <w:p w14:paraId="1C3151FF" w14:textId="77777777" w:rsidR="00E3195D" w:rsidRPr="005F7EB0" w:rsidRDefault="00E3195D" w:rsidP="00476A8C">
            <w:pPr>
              <w:pStyle w:val="TAC"/>
              <w:rPr>
                <w:rFonts w:cs="Arial"/>
              </w:rPr>
            </w:pPr>
          </w:p>
        </w:tc>
        <w:tc>
          <w:tcPr>
            <w:tcW w:w="3969" w:type="dxa"/>
            <w:gridSpan w:val="2"/>
            <w:tcBorders>
              <w:top w:val="nil"/>
              <w:left w:val="nil"/>
              <w:bottom w:val="nil"/>
              <w:right w:val="single" w:sz="4" w:space="0" w:color="auto"/>
            </w:tcBorders>
            <w:hideMark/>
          </w:tcPr>
          <w:p w14:paraId="2B235192" w14:textId="77777777" w:rsidR="00E3195D" w:rsidRPr="005F7EB0" w:rsidRDefault="00E3195D" w:rsidP="00476A8C">
            <w:pPr>
              <w:pStyle w:val="TAL"/>
            </w:pPr>
            <w:r w:rsidRPr="005F7EB0">
              <w:t>DL NAS transport</w:t>
            </w:r>
          </w:p>
        </w:tc>
      </w:tr>
      <w:tr w:rsidR="00E3195D" w:rsidRPr="005F7EB0" w14:paraId="05D948ED" w14:textId="77777777" w:rsidTr="00476A8C">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7B2CBFBB"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7EC46829"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4FDCD738"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66394F97"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3FAF424D"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418F53C6"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328D9791"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7CFC57D6" w14:textId="77777777" w:rsidR="00E3195D" w:rsidRPr="005F7EB0" w:rsidRDefault="00E3195D" w:rsidP="00476A8C">
            <w:pPr>
              <w:pStyle w:val="TAC"/>
            </w:pPr>
          </w:p>
        </w:tc>
        <w:tc>
          <w:tcPr>
            <w:tcW w:w="284" w:type="dxa"/>
            <w:gridSpan w:val="2"/>
            <w:tcBorders>
              <w:top w:val="nil"/>
              <w:left w:val="nil"/>
              <w:bottom w:val="single" w:sz="4" w:space="0" w:color="auto"/>
              <w:right w:val="nil"/>
            </w:tcBorders>
          </w:tcPr>
          <w:p w14:paraId="77C2957D" w14:textId="77777777" w:rsidR="00E3195D" w:rsidRPr="005F7EB0" w:rsidRDefault="00E3195D" w:rsidP="00476A8C">
            <w:pPr>
              <w:pStyle w:val="TAC"/>
            </w:pPr>
          </w:p>
        </w:tc>
        <w:tc>
          <w:tcPr>
            <w:tcW w:w="3969" w:type="dxa"/>
            <w:gridSpan w:val="2"/>
            <w:tcBorders>
              <w:top w:val="nil"/>
              <w:left w:val="nil"/>
              <w:bottom w:val="single" w:sz="4" w:space="0" w:color="auto"/>
              <w:right w:val="single" w:sz="4" w:space="0" w:color="auto"/>
            </w:tcBorders>
            <w:hideMark/>
          </w:tcPr>
          <w:p w14:paraId="7EEDDA36" w14:textId="77777777" w:rsidR="00E3195D" w:rsidRPr="005F7EB0" w:rsidRDefault="00E3195D" w:rsidP="00476A8C">
            <w:pPr>
              <w:pStyle w:val="TAL"/>
              <w:rPr>
                <w:rFonts w:cs="Arial"/>
              </w:rPr>
            </w:pPr>
          </w:p>
        </w:tc>
      </w:tr>
    </w:tbl>
    <w:p w14:paraId="7BCF5096" w14:textId="77777777" w:rsidR="00E3195D" w:rsidRPr="00156E61" w:rsidRDefault="00E3195D" w:rsidP="00E3195D"/>
    <w:p w14:paraId="5B5375F0" w14:textId="77777777" w:rsidR="00E3195D" w:rsidRPr="00156E61" w:rsidRDefault="00E3195D" w:rsidP="00E3195D">
      <w:pPr>
        <w:pStyle w:val="TH"/>
      </w:pPr>
      <w:r w:rsidRPr="00156E61">
        <w:lastRenderedPageBreak/>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Change w:id="577">
          <w:tblGrid>
            <w:gridCol w:w="284"/>
            <w:gridCol w:w="284"/>
            <w:gridCol w:w="284"/>
            <w:gridCol w:w="284"/>
            <w:gridCol w:w="284"/>
            <w:gridCol w:w="284"/>
            <w:gridCol w:w="284"/>
            <w:gridCol w:w="284"/>
            <w:gridCol w:w="284"/>
            <w:gridCol w:w="3969"/>
          </w:tblGrid>
        </w:tblGridChange>
      </w:tblGrid>
      <w:tr w:rsidR="00E3195D" w:rsidRPr="005F7EB0" w14:paraId="0625BF37" w14:textId="77777777" w:rsidTr="00476A8C">
        <w:trPr>
          <w:cantSplit/>
          <w:jc w:val="center"/>
        </w:trPr>
        <w:tc>
          <w:tcPr>
            <w:tcW w:w="2272" w:type="dxa"/>
            <w:gridSpan w:val="8"/>
            <w:tcBorders>
              <w:top w:val="single" w:sz="4" w:space="0" w:color="auto"/>
              <w:left w:val="single" w:sz="4" w:space="0" w:color="auto"/>
              <w:bottom w:val="nil"/>
              <w:right w:val="nil"/>
            </w:tcBorders>
            <w:hideMark/>
          </w:tcPr>
          <w:p w14:paraId="2BE06450" w14:textId="77777777" w:rsidR="00E3195D" w:rsidRPr="005F7EB0" w:rsidRDefault="00E3195D" w:rsidP="00476A8C">
            <w:pPr>
              <w:pStyle w:val="TAL"/>
            </w:pPr>
            <w:r w:rsidRPr="005F7EB0">
              <w:t>Bits</w:t>
            </w:r>
          </w:p>
        </w:tc>
        <w:tc>
          <w:tcPr>
            <w:tcW w:w="284" w:type="dxa"/>
            <w:tcBorders>
              <w:top w:val="single" w:sz="4" w:space="0" w:color="auto"/>
              <w:left w:val="nil"/>
              <w:bottom w:val="nil"/>
              <w:right w:val="nil"/>
            </w:tcBorders>
          </w:tcPr>
          <w:p w14:paraId="5A7508A8" w14:textId="77777777" w:rsidR="00E3195D" w:rsidRPr="005F7EB0" w:rsidRDefault="00E3195D" w:rsidP="00476A8C">
            <w:pPr>
              <w:pStyle w:val="TAC"/>
            </w:pPr>
          </w:p>
        </w:tc>
        <w:tc>
          <w:tcPr>
            <w:tcW w:w="3969" w:type="dxa"/>
            <w:tcBorders>
              <w:top w:val="single" w:sz="4" w:space="0" w:color="auto"/>
              <w:left w:val="nil"/>
              <w:bottom w:val="nil"/>
              <w:right w:val="single" w:sz="4" w:space="0" w:color="auto"/>
            </w:tcBorders>
          </w:tcPr>
          <w:p w14:paraId="56DA0CB1" w14:textId="77777777" w:rsidR="00E3195D" w:rsidRPr="005F7EB0" w:rsidRDefault="00E3195D" w:rsidP="00476A8C">
            <w:pPr>
              <w:pStyle w:val="TAL"/>
            </w:pPr>
          </w:p>
        </w:tc>
      </w:tr>
      <w:tr w:rsidR="00E3195D" w:rsidRPr="005F7EB0" w14:paraId="0D618229" w14:textId="77777777" w:rsidTr="00476A8C">
        <w:trPr>
          <w:cantSplit/>
          <w:jc w:val="center"/>
        </w:trPr>
        <w:tc>
          <w:tcPr>
            <w:tcW w:w="284" w:type="dxa"/>
            <w:tcBorders>
              <w:top w:val="nil"/>
              <w:left w:val="single" w:sz="4" w:space="0" w:color="auto"/>
              <w:bottom w:val="nil"/>
              <w:right w:val="nil"/>
            </w:tcBorders>
            <w:hideMark/>
          </w:tcPr>
          <w:p w14:paraId="71255D72" w14:textId="77777777" w:rsidR="00E3195D" w:rsidRPr="005F7EB0" w:rsidRDefault="00E3195D" w:rsidP="00476A8C">
            <w:pPr>
              <w:pStyle w:val="TAH"/>
            </w:pPr>
            <w:r w:rsidRPr="005F7EB0">
              <w:t>8</w:t>
            </w:r>
          </w:p>
        </w:tc>
        <w:tc>
          <w:tcPr>
            <w:tcW w:w="284" w:type="dxa"/>
            <w:tcBorders>
              <w:top w:val="nil"/>
              <w:left w:val="nil"/>
              <w:bottom w:val="nil"/>
              <w:right w:val="nil"/>
            </w:tcBorders>
            <w:hideMark/>
          </w:tcPr>
          <w:p w14:paraId="417ECEA8" w14:textId="77777777" w:rsidR="00E3195D" w:rsidRPr="005F7EB0" w:rsidRDefault="00E3195D" w:rsidP="00476A8C">
            <w:pPr>
              <w:pStyle w:val="TAH"/>
            </w:pPr>
            <w:r w:rsidRPr="005F7EB0">
              <w:t>7</w:t>
            </w:r>
          </w:p>
        </w:tc>
        <w:tc>
          <w:tcPr>
            <w:tcW w:w="284" w:type="dxa"/>
            <w:tcBorders>
              <w:top w:val="nil"/>
              <w:left w:val="nil"/>
              <w:bottom w:val="nil"/>
              <w:right w:val="nil"/>
            </w:tcBorders>
            <w:hideMark/>
          </w:tcPr>
          <w:p w14:paraId="38CAE0C4" w14:textId="77777777" w:rsidR="00E3195D" w:rsidRPr="005F7EB0" w:rsidRDefault="00E3195D" w:rsidP="00476A8C">
            <w:pPr>
              <w:pStyle w:val="TAH"/>
            </w:pPr>
            <w:r w:rsidRPr="005F7EB0">
              <w:t>6</w:t>
            </w:r>
          </w:p>
        </w:tc>
        <w:tc>
          <w:tcPr>
            <w:tcW w:w="284" w:type="dxa"/>
            <w:tcBorders>
              <w:top w:val="nil"/>
              <w:left w:val="nil"/>
              <w:bottom w:val="nil"/>
              <w:right w:val="nil"/>
            </w:tcBorders>
            <w:hideMark/>
          </w:tcPr>
          <w:p w14:paraId="5A1DA1F5" w14:textId="77777777" w:rsidR="00E3195D" w:rsidRPr="005F7EB0" w:rsidRDefault="00E3195D" w:rsidP="00476A8C">
            <w:pPr>
              <w:pStyle w:val="TAH"/>
            </w:pPr>
            <w:r w:rsidRPr="005F7EB0">
              <w:t>5</w:t>
            </w:r>
          </w:p>
        </w:tc>
        <w:tc>
          <w:tcPr>
            <w:tcW w:w="284" w:type="dxa"/>
            <w:tcBorders>
              <w:top w:val="nil"/>
              <w:left w:val="nil"/>
              <w:bottom w:val="nil"/>
              <w:right w:val="nil"/>
            </w:tcBorders>
            <w:hideMark/>
          </w:tcPr>
          <w:p w14:paraId="3DDB1D47" w14:textId="77777777" w:rsidR="00E3195D" w:rsidRPr="005F7EB0" w:rsidRDefault="00E3195D" w:rsidP="00476A8C">
            <w:pPr>
              <w:pStyle w:val="TAH"/>
            </w:pPr>
            <w:r w:rsidRPr="005F7EB0">
              <w:t>4</w:t>
            </w:r>
          </w:p>
        </w:tc>
        <w:tc>
          <w:tcPr>
            <w:tcW w:w="284" w:type="dxa"/>
            <w:tcBorders>
              <w:top w:val="nil"/>
              <w:left w:val="nil"/>
              <w:bottom w:val="nil"/>
              <w:right w:val="nil"/>
            </w:tcBorders>
            <w:hideMark/>
          </w:tcPr>
          <w:p w14:paraId="19FF0E81" w14:textId="77777777" w:rsidR="00E3195D" w:rsidRPr="005F7EB0" w:rsidRDefault="00E3195D" w:rsidP="00476A8C">
            <w:pPr>
              <w:pStyle w:val="TAH"/>
            </w:pPr>
            <w:r w:rsidRPr="005F7EB0">
              <w:t>3</w:t>
            </w:r>
          </w:p>
        </w:tc>
        <w:tc>
          <w:tcPr>
            <w:tcW w:w="284" w:type="dxa"/>
            <w:tcBorders>
              <w:top w:val="nil"/>
              <w:left w:val="nil"/>
              <w:bottom w:val="nil"/>
              <w:right w:val="nil"/>
            </w:tcBorders>
            <w:hideMark/>
          </w:tcPr>
          <w:p w14:paraId="68DC18F1" w14:textId="77777777" w:rsidR="00E3195D" w:rsidRPr="005F7EB0" w:rsidRDefault="00E3195D" w:rsidP="00476A8C">
            <w:pPr>
              <w:pStyle w:val="TAH"/>
            </w:pPr>
            <w:r w:rsidRPr="005F7EB0">
              <w:t>2</w:t>
            </w:r>
          </w:p>
        </w:tc>
        <w:tc>
          <w:tcPr>
            <w:tcW w:w="284" w:type="dxa"/>
            <w:tcBorders>
              <w:top w:val="nil"/>
              <w:left w:val="nil"/>
              <w:bottom w:val="nil"/>
              <w:right w:val="nil"/>
            </w:tcBorders>
            <w:hideMark/>
          </w:tcPr>
          <w:p w14:paraId="5EB5CA96" w14:textId="77777777" w:rsidR="00E3195D" w:rsidRPr="005F7EB0" w:rsidRDefault="00E3195D" w:rsidP="00476A8C">
            <w:pPr>
              <w:pStyle w:val="TAH"/>
            </w:pPr>
            <w:r w:rsidRPr="005F7EB0">
              <w:t>1</w:t>
            </w:r>
          </w:p>
        </w:tc>
        <w:tc>
          <w:tcPr>
            <w:tcW w:w="284" w:type="dxa"/>
            <w:tcBorders>
              <w:top w:val="nil"/>
              <w:left w:val="nil"/>
              <w:bottom w:val="nil"/>
              <w:right w:val="nil"/>
            </w:tcBorders>
          </w:tcPr>
          <w:p w14:paraId="7F29D20D" w14:textId="77777777" w:rsidR="00E3195D" w:rsidRPr="005F7EB0" w:rsidRDefault="00E3195D" w:rsidP="00476A8C">
            <w:pPr>
              <w:pStyle w:val="TAC"/>
            </w:pPr>
          </w:p>
        </w:tc>
        <w:tc>
          <w:tcPr>
            <w:tcW w:w="3969" w:type="dxa"/>
            <w:tcBorders>
              <w:top w:val="nil"/>
              <w:left w:val="nil"/>
              <w:bottom w:val="nil"/>
              <w:right w:val="single" w:sz="4" w:space="0" w:color="auto"/>
            </w:tcBorders>
          </w:tcPr>
          <w:p w14:paraId="026C3CB4" w14:textId="77777777" w:rsidR="00E3195D" w:rsidRPr="005F7EB0" w:rsidRDefault="00E3195D" w:rsidP="00476A8C">
            <w:pPr>
              <w:pStyle w:val="TAL"/>
            </w:pPr>
          </w:p>
        </w:tc>
      </w:tr>
      <w:tr w:rsidR="00E3195D" w:rsidRPr="005F7EB0" w14:paraId="108CCEEF" w14:textId="77777777" w:rsidTr="00476A8C">
        <w:trPr>
          <w:cantSplit/>
          <w:jc w:val="center"/>
        </w:trPr>
        <w:tc>
          <w:tcPr>
            <w:tcW w:w="284" w:type="dxa"/>
            <w:tcBorders>
              <w:top w:val="nil"/>
              <w:left w:val="single" w:sz="4" w:space="0" w:color="auto"/>
              <w:bottom w:val="nil"/>
              <w:right w:val="nil"/>
            </w:tcBorders>
          </w:tcPr>
          <w:p w14:paraId="70CB1E49" w14:textId="77777777" w:rsidR="00E3195D" w:rsidRPr="005F7EB0" w:rsidRDefault="00E3195D" w:rsidP="00476A8C">
            <w:pPr>
              <w:pStyle w:val="TAC"/>
            </w:pPr>
          </w:p>
        </w:tc>
        <w:tc>
          <w:tcPr>
            <w:tcW w:w="284" w:type="dxa"/>
            <w:tcBorders>
              <w:top w:val="nil"/>
              <w:left w:val="nil"/>
              <w:bottom w:val="nil"/>
              <w:right w:val="nil"/>
            </w:tcBorders>
          </w:tcPr>
          <w:p w14:paraId="3B55BAA0" w14:textId="77777777" w:rsidR="00E3195D" w:rsidRPr="005F7EB0" w:rsidRDefault="00E3195D" w:rsidP="00476A8C">
            <w:pPr>
              <w:pStyle w:val="TAC"/>
            </w:pPr>
          </w:p>
        </w:tc>
        <w:tc>
          <w:tcPr>
            <w:tcW w:w="284" w:type="dxa"/>
            <w:tcBorders>
              <w:top w:val="nil"/>
              <w:left w:val="nil"/>
              <w:bottom w:val="nil"/>
              <w:right w:val="nil"/>
            </w:tcBorders>
          </w:tcPr>
          <w:p w14:paraId="62E55960" w14:textId="77777777" w:rsidR="00E3195D" w:rsidRPr="005F7EB0" w:rsidRDefault="00E3195D" w:rsidP="00476A8C">
            <w:pPr>
              <w:pStyle w:val="TAC"/>
            </w:pPr>
          </w:p>
        </w:tc>
        <w:tc>
          <w:tcPr>
            <w:tcW w:w="284" w:type="dxa"/>
            <w:tcBorders>
              <w:top w:val="nil"/>
              <w:left w:val="nil"/>
              <w:bottom w:val="nil"/>
              <w:right w:val="nil"/>
            </w:tcBorders>
          </w:tcPr>
          <w:p w14:paraId="13A29C22" w14:textId="77777777" w:rsidR="00E3195D" w:rsidRPr="005F7EB0" w:rsidRDefault="00E3195D" w:rsidP="00476A8C">
            <w:pPr>
              <w:pStyle w:val="TAC"/>
            </w:pPr>
          </w:p>
        </w:tc>
        <w:tc>
          <w:tcPr>
            <w:tcW w:w="284" w:type="dxa"/>
            <w:tcBorders>
              <w:top w:val="nil"/>
              <w:left w:val="nil"/>
              <w:bottom w:val="nil"/>
              <w:right w:val="nil"/>
            </w:tcBorders>
          </w:tcPr>
          <w:p w14:paraId="604C792D" w14:textId="77777777" w:rsidR="00E3195D" w:rsidRPr="005F7EB0" w:rsidRDefault="00E3195D" w:rsidP="00476A8C">
            <w:pPr>
              <w:pStyle w:val="TAC"/>
            </w:pPr>
          </w:p>
        </w:tc>
        <w:tc>
          <w:tcPr>
            <w:tcW w:w="284" w:type="dxa"/>
            <w:tcBorders>
              <w:top w:val="nil"/>
              <w:left w:val="nil"/>
              <w:bottom w:val="nil"/>
              <w:right w:val="nil"/>
            </w:tcBorders>
          </w:tcPr>
          <w:p w14:paraId="70D18F5B" w14:textId="77777777" w:rsidR="00E3195D" w:rsidRPr="005F7EB0" w:rsidRDefault="00E3195D" w:rsidP="00476A8C">
            <w:pPr>
              <w:pStyle w:val="TAC"/>
            </w:pPr>
          </w:p>
        </w:tc>
        <w:tc>
          <w:tcPr>
            <w:tcW w:w="284" w:type="dxa"/>
            <w:tcBorders>
              <w:top w:val="nil"/>
              <w:left w:val="nil"/>
              <w:bottom w:val="nil"/>
              <w:right w:val="nil"/>
            </w:tcBorders>
          </w:tcPr>
          <w:p w14:paraId="3275985C" w14:textId="77777777" w:rsidR="00E3195D" w:rsidRPr="005F7EB0" w:rsidRDefault="00E3195D" w:rsidP="00476A8C">
            <w:pPr>
              <w:pStyle w:val="TAC"/>
            </w:pPr>
          </w:p>
        </w:tc>
        <w:tc>
          <w:tcPr>
            <w:tcW w:w="284" w:type="dxa"/>
            <w:tcBorders>
              <w:top w:val="nil"/>
              <w:left w:val="nil"/>
              <w:bottom w:val="nil"/>
              <w:right w:val="nil"/>
            </w:tcBorders>
          </w:tcPr>
          <w:p w14:paraId="6462D677" w14:textId="77777777" w:rsidR="00E3195D" w:rsidRPr="005F7EB0" w:rsidRDefault="00E3195D" w:rsidP="00476A8C">
            <w:pPr>
              <w:pStyle w:val="TAC"/>
            </w:pPr>
          </w:p>
        </w:tc>
        <w:tc>
          <w:tcPr>
            <w:tcW w:w="284" w:type="dxa"/>
            <w:tcBorders>
              <w:top w:val="nil"/>
              <w:left w:val="nil"/>
              <w:bottom w:val="nil"/>
              <w:right w:val="nil"/>
            </w:tcBorders>
          </w:tcPr>
          <w:p w14:paraId="3ECA734A" w14:textId="77777777" w:rsidR="00E3195D" w:rsidRPr="005F7EB0" w:rsidRDefault="00E3195D" w:rsidP="00476A8C">
            <w:pPr>
              <w:pStyle w:val="TAC"/>
            </w:pPr>
          </w:p>
        </w:tc>
        <w:tc>
          <w:tcPr>
            <w:tcW w:w="3969" w:type="dxa"/>
            <w:tcBorders>
              <w:top w:val="nil"/>
              <w:left w:val="nil"/>
              <w:bottom w:val="nil"/>
              <w:right w:val="single" w:sz="4" w:space="0" w:color="auto"/>
            </w:tcBorders>
          </w:tcPr>
          <w:p w14:paraId="77B5B279" w14:textId="77777777" w:rsidR="00E3195D" w:rsidRPr="005F7EB0" w:rsidRDefault="00E3195D" w:rsidP="00476A8C">
            <w:pPr>
              <w:pStyle w:val="TAL"/>
            </w:pPr>
          </w:p>
        </w:tc>
      </w:tr>
      <w:tr w:rsidR="00E3195D" w:rsidRPr="005F7EB0" w14:paraId="40C0D104" w14:textId="77777777" w:rsidTr="00476A8C">
        <w:trPr>
          <w:cantSplit/>
          <w:jc w:val="center"/>
        </w:trPr>
        <w:tc>
          <w:tcPr>
            <w:tcW w:w="284" w:type="dxa"/>
            <w:tcBorders>
              <w:top w:val="nil"/>
              <w:left w:val="single" w:sz="4" w:space="0" w:color="auto"/>
              <w:bottom w:val="nil"/>
              <w:right w:val="nil"/>
            </w:tcBorders>
            <w:hideMark/>
          </w:tcPr>
          <w:p w14:paraId="04EB6DC9"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6DF6C05"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43FD7E7" w14:textId="77777777" w:rsidR="00E3195D" w:rsidRPr="005F7EB0" w:rsidRDefault="00E3195D" w:rsidP="00476A8C">
            <w:pPr>
              <w:pStyle w:val="TAC"/>
            </w:pPr>
            <w:r w:rsidRPr="005F7EB0">
              <w:t>-</w:t>
            </w:r>
          </w:p>
        </w:tc>
        <w:tc>
          <w:tcPr>
            <w:tcW w:w="284" w:type="dxa"/>
            <w:tcBorders>
              <w:top w:val="nil"/>
              <w:left w:val="nil"/>
              <w:bottom w:val="nil"/>
              <w:right w:val="nil"/>
            </w:tcBorders>
            <w:hideMark/>
          </w:tcPr>
          <w:p w14:paraId="304A9BD3" w14:textId="77777777" w:rsidR="00E3195D" w:rsidRPr="005F7EB0" w:rsidRDefault="00E3195D" w:rsidP="00476A8C">
            <w:pPr>
              <w:pStyle w:val="TAC"/>
            </w:pPr>
            <w:r w:rsidRPr="005F7EB0">
              <w:t>-</w:t>
            </w:r>
          </w:p>
        </w:tc>
        <w:tc>
          <w:tcPr>
            <w:tcW w:w="284" w:type="dxa"/>
            <w:tcBorders>
              <w:top w:val="nil"/>
              <w:left w:val="nil"/>
              <w:bottom w:val="nil"/>
              <w:right w:val="nil"/>
            </w:tcBorders>
            <w:hideMark/>
          </w:tcPr>
          <w:p w14:paraId="3948BE80" w14:textId="77777777" w:rsidR="00E3195D" w:rsidRPr="005F7EB0" w:rsidRDefault="00E3195D" w:rsidP="00476A8C">
            <w:pPr>
              <w:pStyle w:val="TAC"/>
            </w:pPr>
            <w:r w:rsidRPr="005F7EB0">
              <w:t>-</w:t>
            </w:r>
          </w:p>
        </w:tc>
        <w:tc>
          <w:tcPr>
            <w:tcW w:w="284" w:type="dxa"/>
            <w:tcBorders>
              <w:top w:val="nil"/>
              <w:left w:val="nil"/>
              <w:bottom w:val="nil"/>
              <w:right w:val="nil"/>
            </w:tcBorders>
            <w:hideMark/>
          </w:tcPr>
          <w:p w14:paraId="36C10DF7" w14:textId="77777777" w:rsidR="00E3195D" w:rsidRPr="005F7EB0" w:rsidRDefault="00E3195D" w:rsidP="00476A8C">
            <w:pPr>
              <w:pStyle w:val="TAC"/>
            </w:pPr>
            <w:r w:rsidRPr="005F7EB0">
              <w:t>-</w:t>
            </w:r>
          </w:p>
        </w:tc>
        <w:tc>
          <w:tcPr>
            <w:tcW w:w="284" w:type="dxa"/>
            <w:tcBorders>
              <w:top w:val="nil"/>
              <w:left w:val="nil"/>
              <w:bottom w:val="nil"/>
              <w:right w:val="nil"/>
            </w:tcBorders>
            <w:hideMark/>
          </w:tcPr>
          <w:p w14:paraId="274191ED" w14:textId="77777777" w:rsidR="00E3195D" w:rsidRPr="005F7EB0" w:rsidRDefault="00E3195D" w:rsidP="00476A8C">
            <w:pPr>
              <w:pStyle w:val="TAC"/>
            </w:pPr>
            <w:r w:rsidRPr="005F7EB0">
              <w:t>-</w:t>
            </w:r>
          </w:p>
        </w:tc>
        <w:tc>
          <w:tcPr>
            <w:tcW w:w="284" w:type="dxa"/>
            <w:tcBorders>
              <w:top w:val="nil"/>
              <w:left w:val="nil"/>
              <w:bottom w:val="nil"/>
              <w:right w:val="nil"/>
            </w:tcBorders>
            <w:hideMark/>
          </w:tcPr>
          <w:p w14:paraId="1987F8BB" w14:textId="77777777" w:rsidR="00E3195D" w:rsidRPr="005F7EB0" w:rsidRDefault="00E3195D" w:rsidP="00476A8C">
            <w:pPr>
              <w:pStyle w:val="TAC"/>
            </w:pPr>
            <w:r w:rsidRPr="005F7EB0">
              <w:t>-</w:t>
            </w:r>
          </w:p>
        </w:tc>
        <w:tc>
          <w:tcPr>
            <w:tcW w:w="284" w:type="dxa"/>
            <w:tcBorders>
              <w:top w:val="nil"/>
              <w:left w:val="nil"/>
              <w:bottom w:val="nil"/>
              <w:right w:val="nil"/>
            </w:tcBorders>
          </w:tcPr>
          <w:p w14:paraId="105DEA4A"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7DF1CFE0" w14:textId="77777777" w:rsidR="00E3195D" w:rsidRPr="005F7EB0" w:rsidRDefault="00E3195D" w:rsidP="00476A8C">
            <w:pPr>
              <w:pStyle w:val="TAL"/>
            </w:pPr>
            <w:r w:rsidRPr="005F7EB0">
              <w:t>5GS session management messages</w:t>
            </w:r>
          </w:p>
        </w:tc>
      </w:tr>
      <w:tr w:rsidR="00E3195D" w:rsidRPr="005F7EB0" w14:paraId="236C8C6B" w14:textId="77777777" w:rsidTr="00476A8C">
        <w:trPr>
          <w:cantSplit/>
          <w:jc w:val="center"/>
        </w:trPr>
        <w:tc>
          <w:tcPr>
            <w:tcW w:w="284" w:type="dxa"/>
            <w:tcBorders>
              <w:top w:val="nil"/>
              <w:left w:val="single" w:sz="4" w:space="0" w:color="auto"/>
              <w:bottom w:val="nil"/>
              <w:right w:val="nil"/>
            </w:tcBorders>
          </w:tcPr>
          <w:p w14:paraId="401F5E0B" w14:textId="77777777" w:rsidR="00E3195D" w:rsidRPr="005F7EB0" w:rsidRDefault="00E3195D" w:rsidP="00476A8C">
            <w:pPr>
              <w:pStyle w:val="TAC"/>
            </w:pPr>
          </w:p>
        </w:tc>
        <w:tc>
          <w:tcPr>
            <w:tcW w:w="284" w:type="dxa"/>
            <w:tcBorders>
              <w:top w:val="nil"/>
              <w:left w:val="nil"/>
              <w:bottom w:val="nil"/>
              <w:right w:val="nil"/>
            </w:tcBorders>
          </w:tcPr>
          <w:p w14:paraId="0E67B2CD" w14:textId="77777777" w:rsidR="00E3195D" w:rsidRPr="005F7EB0" w:rsidRDefault="00E3195D" w:rsidP="00476A8C">
            <w:pPr>
              <w:pStyle w:val="TAC"/>
            </w:pPr>
          </w:p>
        </w:tc>
        <w:tc>
          <w:tcPr>
            <w:tcW w:w="284" w:type="dxa"/>
            <w:tcBorders>
              <w:top w:val="nil"/>
              <w:left w:val="nil"/>
              <w:bottom w:val="nil"/>
              <w:right w:val="nil"/>
            </w:tcBorders>
          </w:tcPr>
          <w:p w14:paraId="3B431E0B" w14:textId="77777777" w:rsidR="00E3195D" w:rsidRPr="005F7EB0" w:rsidRDefault="00E3195D" w:rsidP="00476A8C">
            <w:pPr>
              <w:pStyle w:val="TAC"/>
            </w:pPr>
          </w:p>
        </w:tc>
        <w:tc>
          <w:tcPr>
            <w:tcW w:w="284" w:type="dxa"/>
            <w:tcBorders>
              <w:top w:val="nil"/>
              <w:left w:val="nil"/>
              <w:bottom w:val="nil"/>
              <w:right w:val="nil"/>
            </w:tcBorders>
          </w:tcPr>
          <w:p w14:paraId="18E44EFC" w14:textId="77777777" w:rsidR="00E3195D" w:rsidRPr="005F7EB0" w:rsidRDefault="00E3195D" w:rsidP="00476A8C">
            <w:pPr>
              <w:pStyle w:val="TAC"/>
            </w:pPr>
          </w:p>
        </w:tc>
        <w:tc>
          <w:tcPr>
            <w:tcW w:w="284" w:type="dxa"/>
            <w:tcBorders>
              <w:top w:val="nil"/>
              <w:left w:val="nil"/>
              <w:bottom w:val="nil"/>
              <w:right w:val="nil"/>
            </w:tcBorders>
          </w:tcPr>
          <w:p w14:paraId="09B6DBDD" w14:textId="77777777" w:rsidR="00E3195D" w:rsidRPr="005F7EB0" w:rsidRDefault="00E3195D" w:rsidP="00476A8C">
            <w:pPr>
              <w:pStyle w:val="TAC"/>
            </w:pPr>
          </w:p>
        </w:tc>
        <w:tc>
          <w:tcPr>
            <w:tcW w:w="284" w:type="dxa"/>
            <w:tcBorders>
              <w:top w:val="nil"/>
              <w:left w:val="nil"/>
              <w:bottom w:val="nil"/>
              <w:right w:val="nil"/>
            </w:tcBorders>
          </w:tcPr>
          <w:p w14:paraId="471D573F" w14:textId="77777777" w:rsidR="00E3195D" w:rsidRPr="005F7EB0" w:rsidRDefault="00E3195D" w:rsidP="00476A8C">
            <w:pPr>
              <w:pStyle w:val="TAC"/>
            </w:pPr>
          </w:p>
        </w:tc>
        <w:tc>
          <w:tcPr>
            <w:tcW w:w="284" w:type="dxa"/>
            <w:tcBorders>
              <w:top w:val="nil"/>
              <w:left w:val="nil"/>
              <w:bottom w:val="nil"/>
              <w:right w:val="nil"/>
            </w:tcBorders>
          </w:tcPr>
          <w:p w14:paraId="4BA8DAF0" w14:textId="77777777" w:rsidR="00E3195D" w:rsidRPr="005F7EB0" w:rsidRDefault="00E3195D" w:rsidP="00476A8C">
            <w:pPr>
              <w:pStyle w:val="TAC"/>
            </w:pPr>
          </w:p>
        </w:tc>
        <w:tc>
          <w:tcPr>
            <w:tcW w:w="284" w:type="dxa"/>
            <w:tcBorders>
              <w:top w:val="nil"/>
              <w:left w:val="nil"/>
              <w:bottom w:val="nil"/>
              <w:right w:val="nil"/>
            </w:tcBorders>
          </w:tcPr>
          <w:p w14:paraId="27E3F4DE" w14:textId="77777777" w:rsidR="00E3195D" w:rsidRPr="005F7EB0" w:rsidRDefault="00E3195D" w:rsidP="00476A8C">
            <w:pPr>
              <w:pStyle w:val="TAC"/>
            </w:pPr>
          </w:p>
        </w:tc>
        <w:tc>
          <w:tcPr>
            <w:tcW w:w="284" w:type="dxa"/>
            <w:tcBorders>
              <w:top w:val="nil"/>
              <w:left w:val="nil"/>
              <w:bottom w:val="nil"/>
              <w:right w:val="nil"/>
            </w:tcBorders>
          </w:tcPr>
          <w:p w14:paraId="6F35ADA8" w14:textId="77777777" w:rsidR="00E3195D" w:rsidRPr="005F7EB0" w:rsidRDefault="00E3195D" w:rsidP="00476A8C">
            <w:pPr>
              <w:pStyle w:val="TAC"/>
            </w:pPr>
          </w:p>
        </w:tc>
        <w:tc>
          <w:tcPr>
            <w:tcW w:w="3969" w:type="dxa"/>
            <w:tcBorders>
              <w:top w:val="nil"/>
              <w:left w:val="nil"/>
              <w:bottom w:val="nil"/>
              <w:right w:val="single" w:sz="4" w:space="0" w:color="auto"/>
            </w:tcBorders>
          </w:tcPr>
          <w:p w14:paraId="7953EB08" w14:textId="77777777" w:rsidR="00E3195D" w:rsidRPr="005F7EB0" w:rsidRDefault="00E3195D" w:rsidP="00476A8C">
            <w:pPr>
              <w:pStyle w:val="TAL"/>
            </w:pPr>
          </w:p>
        </w:tc>
      </w:tr>
      <w:tr w:rsidR="00E3195D" w:rsidRPr="005F7EB0" w14:paraId="38C67A71" w14:textId="77777777" w:rsidTr="00476A8C">
        <w:trPr>
          <w:cantSplit/>
          <w:jc w:val="center"/>
        </w:trPr>
        <w:tc>
          <w:tcPr>
            <w:tcW w:w="284" w:type="dxa"/>
            <w:tcBorders>
              <w:top w:val="nil"/>
              <w:left w:val="single" w:sz="4" w:space="0" w:color="auto"/>
              <w:bottom w:val="nil"/>
              <w:right w:val="nil"/>
            </w:tcBorders>
            <w:hideMark/>
          </w:tcPr>
          <w:p w14:paraId="165397C0"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FF1610A"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A2490A2"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7CD3BB8"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778C368"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4EED4426"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F5C37B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FD1BC53" w14:textId="77777777" w:rsidR="00E3195D" w:rsidRPr="005F7EB0" w:rsidRDefault="00E3195D" w:rsidP="00476A8C">
            <w:pPr>
              <w:pStyle w:val="TAC"/>
            </w:pPr>
            <w:r w:rsidRPr="005F7EB0">
              <w:t>1</w:t>
            </w:r>
          </w:p>
        </w:tc>
        <w:tc>
          <w:tcPr>
            <w:tcW w:w="284" w:type="dxa"/>
            <w:tcBorders>
              <w:top w:val="nil"/>
              <w:left w:val="nil"/>
              <w:bottom w:val="nil"/>
              <w:right w:val="nil"/>
            </w:tcBorders>
          </w:tcPr>
          <w:p w14:paraId="7C327E03"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38192C55" w14:textId="77777777" w:rsidR="00E3195D" w:rsidRPr="005F7EB0" w:rsidRDefault="00E3195D" w:rsidP="00476A8C">
            <w:pPr>
              <w:pStyle w:val="TAL"/>
            </w:pPr>
            <w:r w:rsidRPr="005F7EB0">
              <w:t>PDU session establishment request</w:t>
            </w:r>
          </w:p>
        </w:tc>
      </w:tr>
      <w:tr w:rsidR="00E3195D" w:rsidRPr="005F7EB0" w14:paraId="35B2F77A" w14:textId="77777777" w:rsidTr="00476A8C">
        <w:trPr>
          <w:cantSplit/>
          <w:jc w:val="center"/>
        </w:trPr>
        <w:tc>
          <w:tcPr>
            <w:tcW w:w="284" w:type="dxa"/>
            <w:tcBorders>
              <w:top w:val="nil"/>
              <w:left w:val="single" w:sz="4" w:space="0" w:color="auto"/>
              <w:bottom w:val="nil"/>
              <w:right w:val="nil"/>
            </w:tcBorders>
            <w:hideMark/>
          </w:tcPr>
          <w:p w14:paraId="3154186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23992C6"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75C0577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EE98B5D"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09452AB"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2534228B"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C1DFFB8"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5E80BCA" w14:textId="77777777" w:rsidR="00E3195D" w:rsidRPr="005F7EB0" w:rsidRDefault="00E3195D" w:rsidP="00476A8C">
            <w:pPr>
              <w:pStyle w:val="TAC"/>
            </w:pPr>
            <w:r w:rsidRPr="005F7EB0">
              <w:t>0</w:t>
            </w:r>
          </w:p>
        </w:tc>
        <w:tc>
          <w:tcPr>
            <w:tcW w:w="284" w:type="dxa"/>
            <w:tcBorders>
              <w:top w:val="nil"/>
              <w:left w:val="nil"/>
              <w:bottom w:val="nil"/>
              <w:right w:val="nil"/>
            </w:tcBorders>
          </w:tcPr>
          <w:p w14:paraId="321904F9"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4E08DF7" w14:textId="77777777" w:rsidR="00E3195D" w:rsidRPr="005F7EB0" w:rsidRDefault="00E3195D" w:rsidP="00476A8C">
            <w:pPr>
              <w:pStyle w:val="TAL"/>
            </w:pPr>
            <w:r w:rsidRPr="005F7EB0">
              <w:t>PDU session establishment accept</w:t>
            </w:r>
          </w:p>
        </w:tc>
      </w:tr>
      <w:tr w:rsidR="00E3195D" w:rsidRPr="005F7EB0" w14:paraId="34B5024A" w14:textId="77777777" w:rsidTr="00476A8C">
        <w:trPr>
          <w:cantSplit/>
          <w:jc w:val="center"/>
        </w:trPr>
        <w:tc>
          <w:tcPr>
            <w:tcW w:w="284" w:type="dxa"/>
            <w:tcBorders>
              <w:top w:val="nil"/>
              <w:left w:val="single" w:sz="4" w:space="0" w:color="auto"/>
              <w:bottom w:val="nil"/>
              <w:right w:val="nil"/>
            </w:tcBorders>
            <w:hideMark/>
          </w:tcPr>
          <w:p w14:paraId="2DCCC662"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3E366E2"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5EEB84D"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22157C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24309BF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7DD5C67"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22EC24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6E0A038" w14:textId="77777777" w:rsidR="00E3195D" w:rsidRPr="005F7EB0" w:rsidRDefault="00E3195D" w:rsidP="00476A8C">
            <w:pPr>
              <w:pStyle w:val="TAC"/>
            </w:pPr>
            <w:r w:rsidRPr="005F7EB0">
              <w:t>1</w:t>
            </w:r>
          </w:p>
        </w:tc>
        <w:tc>
          <w:tcPr>
            <w:tcW w:w="284" w:type="dxa"/>
            <w:tcBorders>
              <w:top w:val="nil"/>
              <w:left w:val="nil"/>
              <w:bottom w:val="nil"/>
              <w:right w:val="nil"/>
            </w:tcBorders>
          </w:tcPr>
          <w:p w14:paraId="026F708C"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83D5A11" w14:textId="77777777" w:rsidR="00E3195D" w:rsidRPr="005F7EB0" w:rsidRDefault="00E3195D" w:rsidP="00476A8C">
            <w:pPr>
              <w:pStyle w:val="TAL"/>
            </w:pPr>
            <w:r w:rsidRPr="005F7EB0">
              <w:t>PDU session establishment reject</w:t>
            </w:r>
          </w:p>
        </w:tc>
      </w:tr>
      <w:tr w:rsidR="00E3195D" w:rsidRPr="005F7EB0" w14:paraId="73D2BCF2" w14:textId="77777777" w:rsidTr="00476A8C">
        <w:trPr>
          <w:cantSplit/>
          <w:jc w:val="center"/>
        </w:trPr>
        <w:tc>
          <w:tcPr>
            <w:tcW w:w="284" w:type="dxa"/>
            <w:tcBorders>
              <w:top w:val="nil"/>
              <w:left w:val="single" w:sz="4" w:space="0" w:color="auto"/>
              <w:bottom w:val="nil"/>
              <w:right w:val="nil"/>
            </w:tcBorders>
          </w:tcPr>
          <w:p w14:paraId="1F259FA0" w14:textId="77777777" w:rsidR="00E3195D" w:rsidRPr="005F7EB0" w:rsidRDefault="00E3195D" w:rsidP="00476A8C">
            <w:pPr>
              <w:pStyle w:val="TAC"/>
            </w:pPr>
          </w:p>
        </w:tc>
        <w:tc>
          <w:tcPr>
            <w:tcW w:w="284" w:type="dxa"/>
            <w:tcBorders>
              <w:top w:val="nil"/>
              <w:left w:val="nil"/>
              <w:bottom w:val="nil"/>
              <w:right w:val="nil"/>
            </w:tcBorders>
          </w:tcPr>
          <w:p w14:paraId="0169840C" w14:textId="77777777" w:rsidR="00E3195D" w:rsidRPr="005F7EB0" w:rsidRDefault="00E3195D" w:rsidP="00476A8C">
            <w:pPr>
              <w:pStyle w:val="TAC"/>
            </w:pPr>
          </w:p>
        </w:tc>
        <w:tc>
          <w:tcPr>
            <w:tcW w:w="284" w:type="dxa"/>
            <w:tcBorders>
              <w:top w:val="nil"/>
              <w:left w:val="nil"/>
              <w:bottom w:val="nil"/>
              <w:right w:val="nil"/>
            </w:tcBorders>
          </w:tcPr>
          <w:p w14:paraId="47FB840F" w14:textId="77777777" w:rsidR="00E3195D" w:rsidRPr="005F7EB0" w:rsidRDefault="00E3195D" w:rsidP="00476A8C">
            <w:pPr>
              <w:pStyle w:val="TAC"/>
            </w:pPr>
          </w:p>
        </w:tc>
        <w:tc>
          <w:tcPr>
            <w:tcW w:w="284" w:type="dxa"/>
            <w:tcBorders>
              <w:top w:val="nil"/>
              <w:left w:val="nil"/>
              <w:bottom w:val="nil"/>
              <w:right w:val="nil"/>
            </w:tcBorders>
          </w:tcPr>
          <w:p w14:paraId="1705FE6B" w14:textId="77777777" w:rsidR="00E3195D" w:rsidRPr="005F7EB0" w:rsidRDefault="00E3195D" w:rsidP="00476A8C">
            <w:pPr>
              <w:pStyle w:val="TAC"/>
            </w:pPr>
          </w:p>
        </w:tc>
        <w:tc>
          <w:tcPr>
            <w:tcW w:w="284" w:type="dxa"/>
            <w:tcBorders>
              <w:top w:val="nil"/>
              <w:left w:val="nil"/>
              <w:bottom w:val="nil"/>
              <w:right w:val="nil"/>
            </w:tcBorders>
          </w:tcPr>
          <w:p w14:paraId="5BFE16BA" w14:textId="77777777" w:rsidR="00E3195D" w:rsidRPr="005F7EB0" w:rsidRDefault="00E3195D" w:rsidP="00476A8C">
            <w:pPr>
              <w:pStyle w:val="TAC"/>
            </w:pPr>
          </w:p>
        </w:tc>
        <w:tc>
          <w:tcPr>
            <w:tcW w:w="284" w:type="dxa"/>
            <w:tcBorders>
              <w:top w:val="nil"/>
              <w:left w:val="nil"/>
              <w:bottom w:val="nil"/>
              <w:right w:val="nil"/>
            </w:tcBorders>
          </w:tcPr>
          <w:p w14:paraId="3DBABED4" w14:textId="77777777" w:rsidR="00E3195D" w:rsidRPr="005F7EB0" w:rsidRDefault="00E3195D" w:rsidP="00476A8C">
            <w:pPr>
              <w:pStyle w:val="TAC"/>
            </w:pPr>
          </w:p>
        </w:tc>
        <w:tc>
          <w:tcPr>
            <w:tcW w:w="284" w:type="dxa"/>
            <w:tcBorders>
              <w:top w:val="nil"/>
              <w:left w:val="nil"/>
              <w:bottom w:val="nil"/>
              <w:right w:val="nil"/>
            </w:tcBorders>
          </w:tcPr>
          <w:p w14:paraId="40379C03" w14:textId="77777777" w:rsidR="00E3195D" w:rsidRPr="005F7EB0" w:rsidRDefault="00E3195D" w:rsidP="00476A8C">
            <w:pPr>
              <w:pStyle w:val="TAC"/>
            </w:pPr>
          </w:p>
        </w:tc>
        <w:tc>
          <w:tcPr>
            <w:tcW w:w="284" w:type="dxa"/>
            <w:tcBorders>
              <w:top w:val="nil"/>
              <w:left w:val="nil"/>
              <w:bottom w:val="nil"/>
              <w:right w:val="nil"/>
            </w:tcBorders>
          </w:tcPr>
          <w:p w14:paraId="3069067E" w14:textId="77777777" w:rsidR="00E3195D" w:rsidRPr="005F7EB0" w:rsidRDefault="00E3195D" w:rsidP="00476A8C">
            <w:pPr>
              <w:pStyle w:val="TAC"/>
            </w:pPr>
          </w:p>
        </w:tc>
        <w:tc>
          <w:tcPr>
            <w:tcW w:w="284" w:type="dxa"/>
            <w:tcBorders>
              <w:top w:val="nil"/>
              <w:left w:val="nil"/>
              <w:bottom w:val="nil"/>
              <w:right w:val="nil"/>
            </w:tcBorders>
          </w:tcPr>
          <w:p w14:paraId="482ADCBA" w14:textId="77777777" w:rsidR="00E3195D" w:rsidRPr="005F7EB0" w:rsidRDefault="00E3195D" w:rsidP="00476A8C">
            <w:pPr>
              <w:pStyle w:val="TAC"/>
            </w:pPr>
          </w:p>
        </w:tc>
        <w:tc>
          <w:tcPr>
            <w:tcW w:w="3969" w:type="dxa"/>
            <w:tcBorders>
              <w:top w:val="nil"/>
              <w:left w:val="nil"/>
              <w:bottom w:val="nil"/>
              <w:right w:val="single" w:sz="4" w:space="0" w:color="auto"/>
            </w:tcBorders>
          </w:tcPr>
          <w:p w14:paraId="2F6293F4" w14:textId="77777777" w:rsidR="00E3195D" w:rsidRPr="005F7EB0" w:rsidRDefault="00E3195D" w:rsidP="00476A8C">
            <w:pPr>
              <w:pStyle w:val="TAL"/>
            </w:pPr>
          </w:p>
        </w:tc>
      </w:tr>
      <w:tr w:rsidR="00E3195D" w:rsidRPr="005F7EB0" w14:paraId="1224E800" w14:textId="77777777" w:rsidTr="00476A8C">
        <w:trPr>
          <w:cantSplit/>
          <w:jc w:val="center"/>
        </w:trPr>
        <w:tc>
          <w:tcPr>
            <w:tcW w:w="284" w:type="dxa"/>
            <w:tcBorders>
              <w:top w:val="nil"/>
              <w:left w:val="single" w:sz="4" w:space="0" w:color="auto"/>
              <w:bottom w:val="nil"/>
              <w:right w:val="nil"/>
            </w:tcBorders>
            <w:hideMark/>
          </w:tcPr>
          <w:p w14:paraId="76A790CA"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56A7F69"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31A69385"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E762DE1"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6CB0566"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59B1323"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93A13F0"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41B9916" w14:textId="77777777" w:rsidR="00E3195D" w:rsidRPr="005F7EB0" w:rsidRDefault="00E3195D" w:rsidP="00476A8C">
            <w:pPr>
              <w:pStyle w:val="TAC"/>
            </w:pPr>
            <w:r w:rsidRPr="005F7EB0">
              <w:t>1</w:t>
            </w:r>
          </w:p>
        </w:tc>
        <w:tc>
          <w:tcPr>
            <w:tcW w:w="284" w:type="dxa"/>
            <w:tcBorders>
              <w:top w:val="nil"/>
              <w:left w:val="nil"/>
              <w:bottom w:val="nil"/>
              <w:right w:val="nil"/>
            </w:tcBorders>
          </w:tcPr>
          <w:p w14:paraId="01CC8BA1"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1F156087" w14:textId="77777777" w:rsidR="00E3195D" w:rsidRPr="005F7EB0" w:rsidRDefault="00E3195D" w:rsidP="00476A8C">
            <w:pPr>
              <w:pStyle w:val="TAL"/>
            </w:pPr>
            <w:r w:rsidRPr="005F7EB0">
              <w:t>PDU session authentication command</w:t>
            </w:r>
          </w:p>
        </w:tc>
      </w:tr>
      <w:tr w:rsidR="00E3195D" w:rsidRPr="005F7EB0" w14:paraId="7C8AF854" w14:textId="77777777" w:rsidTr="00476A8C">
        <w:trPr>
          <w:cantSplit/>
          <w:jc w:val="center"/>
        </w:trPr>
        <w:tc>
          <w:tcPr>
            <w:tcW w:w="284" w:type="dxa"/>
            <w:tcBorders>
              <w:top w:val="nil"/>
              <w:left w:val="single" w:sz="4" w:space="0" w:color="auto"/>
              <w:bottom w:val="nil"/>
              <w:right w:val="nil"/>
            </w:tcBorders>
            <w:hideMark/>
          </w:tcPr>
          <w:p w14:paraId="2CE50106"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864FF6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5A7AD9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CBAA3FE"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F31F49A"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A81B406"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CE44298"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BDB70BA" w14:textId="77777777" w:rsidR="00E3195D" w:rsidRPr="005F7EB0" w:rsidRDefault="00E3195D" w:rsidP="00476A8C">
            <w:pPr>
              <w:pStyle w:val="TAC"/>
            </w:pPr>
            <w:r w:rsidRPr="005F7EB0">
              <w:t>0</w:t>
            </w:r>
          </w:p>
        </w:tc>
        <w:tc>
          <w:tcPr>
            <w:tcW w:w="284" w:type="dxa"/>
            <w:tcBorders>
              <w:top w:val="nil"/>
              <w:left w:val="nil"/>
              <w:bottom w:val="nil"/>
              <w:right w:val="nil"/>
            </w:tcBorders>
          </w:tcPr>
          <w:p w14:paraId="1C804931"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084AA6E" w14:textId="77777777" w:rsidR="00E3195D" w:rsidRPr="005F7EB0" w:rsidRDefault="00E3195D" w:rsidP="00476A8C">
            <w:pPr>
              <w:pStyle w:val="TAL"/>
            </w:pPr>
            <w:r w:rsidRPr="005F7EB0">
              <w:t>PDU session authentication complete</w:t>
            </w:r>
          </w:p>
        </w:tc>
      </w:tr>
      <w:tr w:rsidR="00E3195D" w:rsidRPr="005F7EB0" w14:paraId="2A7A28BD" w14:textId="77777777" w:rsidTr="00476A8C">
        <w:trPr>
          <w:cantSplit/>
          <w:jc w:val="center"/>
        </w:trPr>
        <w:tc>
          <w:tcPr>
            <w:tcW w:w="284" w:type="dxa"/>
            <w:tcBorders>
              <w:top w:val="nil"/>
              <w:left w:val="single" w:sz="4" w:space="0" w:color="auto"/>
              <w:bottom w:val="nil"/>
              <w:right w:val="nil"/>
            </w:tcBorders>
          </w:tcPr>
          <w:p w14:paraId="7A659B76" w14:textId="77777777" w:rsidR="00E3195D" w:rsidRPr="005F7EB0" w:rsidRDefault="00E3195D" w:rsidP="00476A8C">
            <w:pPr>
              <w:pStyle w:val="TAC"/>
            </w:pPr>
            <w:r w:rsidRPr="005F7EB0">
              <w:t>1</w:t>
            </w:r>
          </w:p>
        </w:tc>
        <w:tc>
          <w:tcPr>
            <w:tcW w:w="284" w:type="dxa"/>
            <w:tcBorders>
              <w:top w:val="nil"/>
              <w:left w:val="nil"/>
              <w:bottom w:val="nil"/>
              <w:right w:val="nil"/>
            </w:tcBorders>
          </w:tcPr>
          <w:p w14:paraId="2709E74B" w14:textId="77777777" w:rsidR="00E3195D" w:rsidRPr="005F7EB0" w:rsidRDefault="00E3195D" w:rsidP="00476A8C">
            <w:pPr>
              <w:pStyle w:val="TAC"/>
            </w:pPr>
            <w:r w:rsidRPr="005F7EB0">
              <w:t>1</w:t>
            </w:r>
          </w:p>
        </w:tc>
        <w:tc>
          <w:tcPr>
            <w:tcW w:w="284" w:type="dxa"/>
            <w:tcBorders>
              <w:top w:val="nil"/>
              <w:left w:val="nil"/>
              <w:bottom w:val="nil"/>
              <w:right w:val="nil"/>
            </w:tcBorders>
          </w:tcPr>
          <w:p w14:paraId="41FAF19A" w14:textId="77777777" w:rsidR="00E3195D" w:rsidRPr="005F7EB0" w:rsidRDefault="00E3195D" w:rsidP="00476A8C">
            <w:pPr>
              <w:pStyle w:val="TAC"/>
            </w:pPr>
            <w:r w:rsidRPr="005F7EB0">
              <w:t>0</w:t>
            </w:r>
          </w:p>
        </w:tc>
        <w:tc>
          <w:tcPr>
            <w:tcW w:w="284" w:type="dxa"/>
            <w:tcBorders>
              <w:top w:val="nil"/>
              <w:left w:val="nil"/>
              <w:bottom w:val="nil"/>
              <w:right w:val="nil"/>
            </w:tcBorders>
          </w:tcPr>
          <w:p w14:paraId="5313741D" w14:textId="77777777" w:rsidR="00E3195D" w:rsidRPr="005F7EB0" w:rsidRDefault="00E3195D" w:rsidP="00476A8C">
            <w:pPr>
              <w:pStyle w:val="TAC"/>
            </w:pPr>
            <w:r w:rsidRPr="005F7EB0">
              <w:t>0</w:t>
            </w:r>
          </w:p>
        </w:tc>
        <w:tc>
          <w:tcPr>
            <w:tcW w:w="284" w:type="dxa"/>
            <w:tcBorders>
              <w:top w:val="nil"/>
              <w:left w:val="nil"/>
              <w:bottom w:val="nil"/>
              <w:right w:val="nil"/>
            </w:tcBorders>
          </w:tcPr>
          <w:p w14:paraId="2C5A6E34" w14:textId="77777777" w:rsidR="00E3195D" w:rsidRPr="005F7EB0" w:rsidRDefault="00E3195D" w:rsidP="00476A8C">
            <w:pPr>
              <w:pStyle w:val="TAC"/>
            </w:pPr>
            <w:r w:rsidRPr="005F7EB0">
              <w:t>0</w:t>
            </w:r>
          </w:p>
        </w:tc>
        <w:tc>
          <w:tcPr>
            <w:tcW w:w="284" w:type="dxa"/>
            <w:tcBorders>
              <w:top w:val="nil"/>
              <w:left w:val="nil"/>
              <w:bottom w:val="nil"/>
              <w:right w:val="nil"/>
            </w:tcBorders>
          </w:tcPr>
          <w:p w14:paraId="2442896C" w14:textId="77777777" w:rsidR="00E3195D" w:rsidRPr="005F7EB0" w:rsidRDefault="00E3195D" w:rsidP="00476A8C">
            <w:pPr>
              <w:pStyle w:val="TAC"/>
            </w:pPr>
            <w:r w:rsidRPr="005F7EB0">
              <w:t>1</w:t>
            </w:r>
          </w:p>
        </w:tc>
        <w:tc>
          <w:tcPr>
            <w:tcW w:w="284" w:type="dxa"/>
            <w:tcBorders>
              <w:top w:val="nil"/>
              <w:left w:val="nil"/>
              <w:bottom w:val="nil"/>
              <w:right w:val="nil"/>
            </w:tcBorders>
          </w:tcPr>
          <w:p w14:paraId="279EC77B" w14:textId="77777777" w:rsidR="00E3195D" w:rsidRPr="005F7EB0" w:rsidRDefault="00E3195D" w:rsidP="00476A8C">
            <w:pPr>
              <w:pStyle w:val="TAC"/>
            </w:pPr>
            <w:r w:rsidRPr="005F7EB0">
              <w:t>1</w:t>
            </w:r>
          </w:p>
        </w:tc>
        <w:tc>
          <w:tcPr>
            <w:tcW w:w="284" w:type="dxa"/>
            <w:tcBorders>
              <w:top w:val="nil"/>
              <w:left w:val="nil"/>
              <w:bottom w:val="nil"/>
              <w:right w:val="nil"/>
            </w:tcBorders>
          </w:tcPr>
          <w:p w14:paraId="11578BF5" w14:textId="77777777" w:rsidR="00E3195D" w:rsidRPr="005F7EB0" w:rsidRDefault="00E3195D" w:rsidP="00476A8C">
            <w:pPr>
              <w:pStyle w:val="TAC"/>
            </w:pPr>
            <w:r w:rsidRPr="005F7EB0">
              <w:t>1</w:t>
            </w:r>
          </w:p>
        </w:tc>
        <w:tc>
          <w:tcPr>
            <w:tcW w:w="284" w:type="dxa"/>
            <w:tcBorders>
              <w:top w:val="nil"/>
              <w:left w:val="nil"/>
              <w:bottom w:val="nil"/>
              <w:right w:val="nil"/>
            </w:tcBorders>
          </w:tcPr>
          <w:p w14:paraId="66A0FA69" w14:textId="77777777" w:rsidR="00E3195D" w:rsidRPr="005F7EB0" w:rsidRDefault="00E3195D" w:rsidP="00476A8C">
            <w:pPr>
              <w:pStyle w:val="TAC"/>
            </w:pPr>
          </w:p>
        </w:tc>
        <w:tc>
          <w:tcPr>
            <w:tcW w:w="3969" w:type="dxa"/>
            <w:tcBorders>
              <w:top w:val="nil"/>
              <w:left w:val="nil"/>
              <w:bottom w:val="nil"/>
              <w:right w:val="single" w:sz="4" w:space="0" w:color="auto"/>
            </w:tcBorders>
          </w:tcPr>
          <w:p w14:paraId="48B38821" w14:textId="77777777" w:rsidR="00E3195D" w:rsidRPr="005F7EB0" w:rsidRDefault="00E3195D" w:rsidP="00476A8C">
            <w:pPr>
              <w:pStyle w:val="TAL"/>
            </w:pPr>
            <w:r w:rsidRPr="005F7EB0">
              <w:t>PDU session authentication result</w:t>
            </w:r>
          </w:p>
        </w:tc>
      </w:tr>
      <w:tr w:rsidR="00E3195D" w:rsidRPr="005F7EB0" w14:paraId="630FCA09" w14:textId="77777777" w:rsidTr="00476A8C">
        <w:trPr>
          <w:cantSplit/>
          <w:jc w:val="center"/>
        </w:trPr>
        <w:tc>
          <w:tcPr>
            <w:tcW w:w="284" w:type="dxa"/>
            <w:tcBorders>
              <w:top w:val="nil"/>
              <w:left w:val="single" w:sz="4" w:space="0" w:color="auto"/>
              <w:bottom w:val="nil"/>
              <w:right w:val="nil"/>
            </w:tcBorders>
          </w:tcPr>
          <w:p w14:paraId="2B79B0D4" w14:textId="77777777" w:rsidR="00E3195D" w:rsidRPr="005F7EB0" w:rsidRDefault="00E3195D" w:rsidP="00476A8C">
            <w:pPr>
              <w:pStyle w:val="TAC"/>
            </w:pPr>
          </w:p>
        </w:tc>
        <w:tc>
          <w:tcPr>
            <w:tcW w:w="284" w:type="dxa"/>
            <w:tcBorders>
              <w:top w:val="nil"/>
              <w:left w:val="nil"/>
              <w:bottom w:val="nil"/>
              <w:right w:val="nil"/>
            </w:tcBorders>
          </w:tcPr>
          <w:p w14:paraId="76818A81" w14:textId="77777777" w:rsidR="00E3195D" w:rsidRPr="005F7EB0" w:rsidRDefault="00E3195D" w:rsidP="00476A8C">
            <w:pPr>
              <w:pStyle w:val="TAC"/>
            </w:pPr>
          </w:p>
        </w:tc>
        <w:tc>
          <w:tcPr>
            <w:tcW w:w="284" w:type="dxa"/>
            <w:tcBorders>
              <w:top w:val="nil"/>
              <w:left w:val="nil"/>
              <w:bottom w:val="nil"/>
              <w:right w:val="nil"/>
            </w:tcBorders>
          </w:tcPr>
          <w:p w14:paraId="62AB80BB" w14:textId="77777777" w:rsidR="00E3195D" w:rsidRPr="005F7EB0" w:rsidRDefault="00E3195D" w:rsidP="00476A8C">
            <w:pPr>
              <w:pStyle w:val="TAC"/>
            </w:pPr>
          </w:p>
        </w:tc>
        <w:tc>
          <w:tcPr>
            <w:tcW w:w="284" w:type="dxa"/>
            <w:tcBorders>
              <w:top w:val="nil"/>
              <w:left w:val="nil"/>
              <w:bottom w:val="nil"/>
              <w:right w:val="nil"/>
            </w:tcBorders>
          </w:tcPr>
          <w:p w14:paraId="6876682A" w14:textId="77777777" w:rsidR="00E3195D" w:rsidRPr="005F7EB0" w:rsidRDefault="00E3195D" w:rsidP="00476A8C">
            <w:pPr>
              <w:pStyle w:val="TAC"/>
            </w:pPr>
          </w:p>
        </w:tc>
        <w:tc>
          <w:tcPr>
            <w:tcW w:w="284" w:type="dxa"/>
            <w:tcBorders>
              <w:top w:val="nil"/>
              <w:left w:val="nil"/>
              <w:bottom w:val="nil"/>
              <w:right w:val="nil"/>
            </w:tcBorders>
          </w:tcPr>
          <w:p w14:paraId="2186F21F" w14:textId="77777777" w:rsidR="00E3195D" w:rsidRPr="005F7EB0" w:rsidRDefault="00E3195D" w:rsidP="00476A8C">
            <w:pPr>
              <w:pStyle w:val="TAC"/>
            </w:pPr>
          </w:p>
        </w:tc>
        <w:tc>
          <w:tcPr>
            <w:tcW w:w="284" w:type="dxa"/>
            <w:tcBorders>
              <w:top w:val="nil"/>
              <w:left w:val="nil"/>
              <w:bottom w:val="nil"/>
              <w:right w:val="nil"/>
            </w:tcBorders>
          </w:tcPr>
          <w:p w14:paraId="51034117" w14:textId="77777777" w:rsidR="00E3195D" w:rsidRPr="005F7EB0" w:rsidRDefault="00E3195D" w:rsidP="00476A8C">
            <w:pPr>
              <w:pStyle w:val="TAC"/>
            </w:pPr>
          </w:p>
        </w:tc>
        <w:tc>
          <w:tcPr>
            <w:tcW w:w="284" w:type="dxa"/>
            <w:tcBorders>
              <w:top w:val="nil"/>
              <w:left w:val="nil"/>
              <w:bottom w:val="nil"/>
              <w:right w:val="nil"/>
            </w:tcBorders>
          </w:tcPr>
          <w:p w14:paraId="04E4E12E" w14:textId="77777777" w:rsidR="00E3195D" w:rsidRPr="005F7EB0" w:rsidRDefault="00E3195D" w:rsidP="00476A8C">
            <w:pPr>
              <w:pStyle w:val="TAC"/>
            </w:pPr>
          </w:p>
        </w:tc>
        <w:tc>
          <w:tcPr>
            <w:tcW w:w="284" w:type="dxa"/>
            <w:tcBorders>
              <w:top w:val="nil"/>
              <w:left w:val="nil"/>
              <w:bottom w:val="nil"/>
              <w:right w:val="nil"/>
            </w:tcBorders>
          </w:tcPr>
          <w:p w14:paraId="5B9F62AC" w14:textId="77777777" w:rsidR="00E3195D" w:rsidRPr="005F7EB0" w:rsidRDefault="00E3195D" w:rsidP="00476A8C">
            <w:pPr>
              <w:pStyle w:val="TAC"/>
            </w:pPr>
          </w:p>
        </w:tc>
        <w:tc>
          <w:tcPr>
            <w:tcW w:w="284" w:type="dxa"/>
            <w:tcBorders>
              <w:top w:val="nil"/>
              <w:left w:val="nil"/>
              <w:bottom w:val="nil"/>
              <w:right w:val="nil"/>
            </w:tcBorders>
          </w:tcPr>
          <w:p w14:paraId="0C994CD6" w14:textId="77777777" w:rsidR="00E3195D" w:rsidRPr="005F7EB0" w:rsidRDefault="00E3195D" w:rsidP="00476A8C">
            <w:pPr>
              <w:pStyle w:val="TAC"/>
            </w:pPr>
          </w:p>
        </w:tc>
        <w:tc>
          <w:tcPr>
            <w:tcW w:w="3969" w:type="dxa"/>
            <w:tcBorders>
              <w:top w:val="nil"/>
              <w:left w:val="nil"/>
              <w:bottom w:val="nil"/>
              <w:right w:val="single" w:sz="4" w:space="0" w:color="auto"/>
            </w:tcBorders>
          </w:tcPr>
          <w:p w14:paraId="702553E1" w14:textId="77777777" w:rsidR="00E3195D" w:rsidRPr="005F7EB0" w:rsidRDefault="00E3195D" w:rsidP="00476A8C">
            <w:pPr>
              <w:pStyle w:val="TAL"/>
            </w:pPr>
          </w:p>
        </w:tc>
      </w:tr>
      <w:tr w:rsidR="00E3195D" w:rsidRPr="005F7EB0" w14:paraId="08819B78" w14:textId="77777777" w:rsidTr="00476A8C">
        <w:trPr>
          <w:cantSplit/>
          <w:jc w:val="center"/>
        </w:trPr>
        <w:tc>
          <w:tcPr>
            <w:tcW w:w="284" w:type="dxa"/>
            <w:tcBorders>
              <w:top w:val="nil"/>
              <w:left w:val="single" w:sz="4" w:space="0" w:color="auto"/>
              <w:bottom w:val="nil"/>
              <w:right w:val="nil"/>
            </w:tcBorders>
            <w:hideMark/>
          </w:tcPr>
          <w:p w14:paraId="6FC6994D"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30F41D9A"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02075E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857503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8AE3F00"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7FB3D317"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0B60F5E"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3786649" w14:textId="77777777" w:rsidR="00E3195D" w:rsidRPr="005F7EB0" w:rsidRDefault="00E3195D" w:rsidP="00476A8C">
            <w:pPr>
              <w:pStyle w:val="TAC"/>
            </w:pPr>
            <w:r w:rsidRPr="005F7EB0">
              <w:t>1</w:t>
            </w:r>
          </w:p>
        </w:tc>
        <w:tc>
          <w:tcPr>
            <w:tcW w:w="284" w:type="dxa"/>
            <w:tcBorders>
              <w:top w:val="nil"/>
              <w:left w:val="nil"/>
              <w:bottom w:val="nil"/>
              <w:right w:val="nil"/>
            </w:tcBorders>
          </w:tcPr>
          <w:p w14:paraId="4CF8CFE4"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04C41B6" w14:textId="77777777" w:rsidR="00E3195D" w:rsidRPr="005F7EB0" w:rsidRDefault="00E3195D" w:rsidP="00476A8C">
            <w:pPr>
              <w:pStyle w:val="TAL"/>
            </w:pPr>
            <w:r w:rsidRPr="005F7EB0">
              <w:t>PDU session modification request</w:t>
            </w:r>
          </w:p>
        </w:tc>
      </w:tr>
      <w:tr w:rsidR="00E3195D" w:rsidRPr="005F7EB0" w14:paraId="6AC28B93" w14:textId="77777777" w:rsidTr="00476A8C">
        <w:trPr>
          <w:cantSplit/>
          <w:jc w:val="center"/>
        </w:trPr>
        <w:tc>
          <w:tcPr>
            <w:tcW w:w="284" w:type="dxa"/>
            <w:tcBorders>
              <w:top w:val="nil"/>
              <w:left w:val="single" w:sz="4" w:space="0" w:color="auto"/>
              <w:bottom w:val="nil"/>
              <w:right w:val="nil"/>
            </w:tcBorders>
            <w:hideMark/>
          </w:tcPr>
          <w:p w14:paraId="6F35EE7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30AF37E"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62BD50E"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A996156"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9381CA0"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8AEEDA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9E117F6"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B60F37D" w14:textId="77777777" w:rsidR="00E3195D" w:rsidRPr="005F7EB0" w:rsidRDefault="00E3195D" w:rsidP="00476A8C">
            <w:pPr>
              <w:pStyle w:val="TAC"/>
            </w:pPr>
            <w:r w:rsidRPr="005F7EB0">
              <w:t>0</w:t>
            </w:r>
          </w:p>
        </w:tc>
        <w:tc>
          <w:tcPr>
            <w:tcW w:w="284" w:type="dxa"/>
            <w:tcBorders>
              <w:top w:val="nil"/>
              <w:left w:val="nil"/>
              <w:bottom w:val="nil"/>
              <w:right w:val="nil"/>
            </w:tcBorders>
          </w:tcPr>
          <w:p w14:paraId="7169C1F2"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1426252" w14:textId="77777777" w:rsidR="00E3195D" w:rsidRPr="005F7EB0" w:rsidRDefault="00E3195D" w:rsidP="00476A8C">
            <w:pPr>
              <w:pStyle w:val="TAL"/>
            </w:pPr>
            <w:r w:rsidRPr="005F7EB0">
              <w:t>PDU session modification reject</w:t>
            </w:r>
          </w:p>
        </w:tc>
      </w:tr>
      <w:tr w:rsidR="00E3195D" w:rsidRPr="005F7EB0" w14:paraId="554D73B3" w14:textId="77777777" w:rsidTr="00476A8C">
        <w:trPr>
          <w:cantSplit/>
          <w:jc w:val="center"/>
        </w:trPr>
        <w:tc>
          <w:tcPr>
            <w:tcW w:w="284" w:type="dxa"/>
            <w:tcBorders>
              <w:top w:val="nil"/>
              <w:left w:val="single" w:sz="4" w:space="0" w:color="auto"/>
              <w:bottom w:val="nil"/>
              <w:right w:val="nil"/>
            </w:tcBorders>
            <w:hideMark/>
          </w:tcPr>
          <w:p w14:paraId="4471718D"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F1E09C9"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E6A3C82"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CA034EC"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91B1894"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F8AAD3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6252EA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B7C156F" w14:textId="77777777" w:rsidR="00E3195D" w:rsidRPr="005F7EB0" w:rsidRDefault="00E3195D" w:rsidP="00476A8C">
            <w:pPr>
              <w:pStyle w:val="TAC"/>
            </w:pPr>
            <w:r w:rsidRPr="005F7EB0">
              <w:t>1</w:t>
            </w:r>
          </w:p>
        </w:tc>
        <w:tc>
          <w:tcPr>
            <w:tcW w:w="284" w:type="dxa"/>
            <w:tcBorders>
              <w:top w:val="nil"/>
              <w:left w:val="nil"/>
              <w:bottom w:val="nil"/>
              <w:right w:val="nil"/>
            </w:tcBorders>
          </w:tcPr>
          <w:p w14:paraId="724F2FD1"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62EA65BA" w14:textId="77777777" w:rsidR="00E3195D" w:rsidRPr="005F7EB0" w:rsidRDefault="00E3195D" w:rsidP="00476A8C">
            <w:pPr>
              <w:pStyle w:val="TAL"/>
            </w:pPr>
            <w:r w:rsidRPr="005F7EB0">
              <w:t>PDU session modification command</w:t>
            </w:r>
          </w:p>
        </w:tc>
      </w:tr>
      <w:tr w:rsidR="00E3195D" w:rsidRPr="005F7EB0" w14:paraId="21A3F92A" w14:textId="77777777" w:rsidTr="00476A8C">
        <w:trPr>
          <w:cantSplit/>
          <w:jc w:val="center"/>
        </w:trPr>
        <w:tc>
          <w:tcPr>
            <w:tcW w:w="284" w:type="dxa"/>
            <w:tcBorders>
              <w:top w:val="nil"/>
              <w:left w:val="single" w:sz="4" w:space="0" w:color="auto"/>
              <w:bottom w:val="nil"/>
              <w:right w:val="nil"/>
            </w:tcBorders>
            <w:hideMark/>
          </w:tcPr>
          <w:p w14:paraId="175C7FC8"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29EE8C2"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355430CC"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9E0BF2C"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E12FC9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7971CFC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E3DD13A"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44906B52" w14:textId="77777777" w:rsidR="00E3195D" w:rsidRPr="005F7EB0" w:rsidRDefault="00E3195D" w:rsidP="00476A8C">
            <w:pPr>
              <w:pStyle w:val="TAC"/>
            </w:pPr>
            <w:r w:rsidRPr="005F7EB0">
              <w:t>0</w:t>
            </w:r>
          </w:p>
        </w:tc>
        <w:tc>
          <w:tcPr>
            <w:tcW w:w="284" w:type="dxa"/>
            <w:tcBorders>
              <w:top w:val="nil"/>
              <w:left w:val="nil"/>
              <w:bottom w:val="nil"/>
              <w:right w:val="nil"/>
            </w:tcBorders>
          </w:tcPr>
          <w:p w14:paraId="73720D0A"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796B3A2E" w14:textId="77777777" w:rsidR="00E3195D" w:rsidRPr="005F7EB0" w:rsidRDefault="00E3195D" w:rsidP="00476A8C">
            <w:pPr>
              <w:pStyle w:val="TAL"/>
            </w:pPr>
            <w:r w:rsidRPr="005F7EB0">
              <w:t>PDU session modification complete</w:t>
            </w:r>
          </w:p>
        </w:tc>
      </w:tr>
      <w:tr w:rsidR="00E3195D" w:rsidRPr="005F7EB0" w14:paraId="187D757B" w14:textId="77777777" w:rsidTr="00476A8C">
        <w:trPr>
          <w:cantSplit/>
          <w:jc w:val="center"/>
        </w:trPr>
        <w:tc>
          <w:tcPr>
            <w:tcW w:w="284" w:type="dxa"/>
            <w:tcBorders>
              <w:top w:val="nil"/>
              <w:left w:val="single" w:sz="4" w:space="0" w:color="auto"/>
              <w:bottom w:val="nil"/>
              <w:right w:val="nil"/>
            </w:tcBorders>
            <w:hideMark/>
          </w:tcPr>
          <w:p w14:paraId="2A9A7CE0"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3B57532"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35DAE24"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BEE970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2B241234"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1DB0CA4"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B80A872"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41CB1872" w14:textId="77777777" w:rsidR="00E3195D" w:rsidRPr="005F7EB0" w:rsidRDefault="00E3195D" w:rsidP="00476A8C">
            <w:pPr>
              <w:pStyle w:val="TAC"/>
            </w:pPr>
            <w:r w:rsidRPr="005F7EB0">
              <w:t>1</w:t>
            </w:r>
          </w:p>
        </w:tc>
        <w:tc>
          <w:tcPr>
            <w:tcW w:w="284" w:type="dxa"/>
            <w:tcBorders>
              <w:top w:val="nil"/>
              <w:left w:val="nil"/>
              <w:bottom w:val="nil"/>
              <w:right w:val="nil"/>
            </w:tcBorders>
          </w:tcPr>
          <w:p w14:paraId="2775B125"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6919A936" w14:textId="77777777" w:rsidR="00E3195D" w:rsidRPr="005F7EB0" w:rsidRDefault="00E3195D" w:rsidP="00476A8C">
            <w:pPr>
              <w:pStyle w:val="TAL"/>
            </w:pPr>
            <w:r w:rsidRPr="005F7EB0">
              <w:t xml:space="preserve">PDU session modification command </w:t>
            </w:r>
            <w:proofErr w:type="gramStart"/>
            <w:r w:rsidRPr="005F7EB0">
              <w:t>reject</w:t>
            </w:r>
            <w:proofErr w:type="gramEnd"/>
          </w:p>
        </w:tc>
      </w:tr>
      <w:tr w:rsidR="00E3195D" w:rsidRPr="005F7EB0" w14:paraId="6B46B29C" w14:textId="77777777" w:rsidTr="00476A8C">
        <w:trPr>
          <w:cantSplit/>
          <w:jc w:val="center"/>
        </w:trPr>
        <w:tc>
          <w:tcPr>
            <w:tcW w:w="284" w:type="dxa"/>
            <w:tcBorders>
              <w:top w:val="nil"/>
              <w:left w:val="single" w:sz="4" w:space="0" w:color="auto"/>
              <w:bottom w:val="nil"/>
              <w:right w:val="nil"/>
            </w:tcBorders>
          </w:tcPr>
          <w:p w14:paraId="2010A2A3" w14:textId="77777777" w:rsidR="00E3195D" w:rsidRPr="005F7EB0" w:rsidRDefault="00E3195D" w:rsidP="00476A8C">
            <w:pPr>
              <w:pStyle w:val="TAC"/>
            </w:pPr>
          </w:p>
        </w:tc>
        <w:tc>
          <w:tcPr>
            <w:tcW w:w="284" w:type="dxa"/>
            <w:tcBorders>
              <w:top w:val="nil"/>
              <w:left w:val="nil"/>
              <w:bottom w:val="nil"/>
              <w:right w:val="nil"/>
            </w:tcBorders>
          </w:tcPr>
          <w:p w14:paraId="393C0E79" w14:textId="77777777" w:rsidR="00E3195D" w:rsidRPr="005F7EB0" w:rsidRDefault="00E3195D" w:rsidP="00476A8C">
            <w:pPr>
              <w:pStyle w:val="TAC"/>
            </w:pPr>
          </w:p>
        </w:tc>
        <w:tc>
          <w:tcPr>
            <w:tcW w:w="284" w:type="dxa"/>
            <w:tcBorders>
              <w:top w:val="nil"/>
              <w:left w:val="nil"/>
              <w:bottom w:val="nil"/>
              <w:right w:val="nil"/>
            </w:tcBorders>
          </w:tcPr>
          <w:p w14:paraId="500407D4" w14:textId="77777777" w:rsidR="00E3195D" w:rsidRPr="005F7EB0" w:rsidRDefault="00E3195D" w:rsidP="00476A8C">
            <w:pPr>
              <w:pStyle w:val="TAC"/>
            </w:pPr>
          </w:p>
        </w:tc>
        <w:tc>
          <w:tcPr>
            <w:tcW w:w="284" w:type="dxa"/>
            <w:tcBorders>
              <w:top w:val="nil"/>
              <w:left w:val="nil"/>
              <w:bottom w:val="nil"/>
              <w:right w:val="nil"/>
            </w:tcBorders>
          </w:tcPr>
          <w:p w14:paraId="45AD41FB" w14:textId="77777777" w:rsidR="00E3195D" w:rsidRPr="005F7EB0" w:rsidRDefault="00E3195D" w:rsidP="00476A8C">
            <w:pPr>
              <w:pStyle w:val="TAC"/>
            </w:pPr>
          </w:p>
        </w:tc>
        <w:tc>
          <w:tcPr>
            <w:tcW w:w="284" w:type="dxa"/>
            <w:tcBorders>
              <w:top w:val="nil"/>
              <w:left w:val="nil"/>
              <w:bottom w:val="nil"/>
              <w:right w:val="nil"/>
            </w:tcBorders>
          </w:tcPr>
          <w:p w14:paraId="22C91E97" w14:textId="77777777" w:rsidR="00E3195D" w:rsidRPr="005F7EB0" w:rsidRDefault="00E3195D" w:rsidP="00476A8C">
            <w:pPr>
              <w:pStyle w:val="TAC"/>
            </w:pPr>
          </w:p>
        </w:tc>
        <w:tc>
          <w:tcPr>
            <w:tcW w:w="284" w:type="dxa"/>
            <w:tcBorders>
              <w:top w:val="nil"/>
              <w:left w:val="nil"/>
              <w:bottom w:val="nil"/>
              <w:right w:val="nil"/>
            </w:tcBorders>
          </w:tcPr>
          <w:p w14:paraId="18A7499F" w14:textId="77777777" w:rsidR="00E3195D" w:rsidRPr="005F7EB0" w:rsidRDefault="00E3195D" w:rsidP="00476A8C">
            <w:pPr>
              <w:pStyle w:val="TAC"/>
            </w:pPr>
          </w:p>
        </w:tc>
        <w:tc>
          <w:tcPr>
            <w:tcW w:w="284" w:type="dxa"/>
            <w:tcBorders>
              <w:top w:val="nil"/>
              <w:left w:val="nil"/>
              <w:bottom w:val="nil"/>
              <w:right w:val="nil"/>
            </w:tcBorders>
          </w:tcPr>
          <w:p w14:paraId="64C0062B" w14:textId="77777777" w:rsidR="00E3195D" w:rsidRPr="005F7EB0" w:rsidRDefault="00E3195D" w:rsidP="00476A8C">
            <w:pPr>
              <w:pStyle w:val="TAC"/>
            </w:pPr>
          </w:p>
        </w:tc>
        <w:tc>
          <w:tcPr>
            <w:tcW w:w="284" w:type="dxa"/>
            <w:tcBorders>
              <w:top w:val="nil"/>
              <w:left w:val="nil"/>
              <w:bottom w:val="nil"/>
              <w:right w:val="nil"/>
            </w:tcBorders>
          </w:tcPr>
          <w:p w14:paraId="35B97C4F" w14:textId="77777777" w:rsidR="00E3195D" w:rsidRPr="005F7EB0" w:rsidRDefault="00E3195D" w:rsidP="00476A8C">
            <w:pPr>
              <w:pStyle w:val="TAC"/>
            </w:pPr>
          </w:p>
        </w:tc>
        <w:tc>
          <w:tcPr>
            <w:tcW w:w="284" w:type="dxa"/>
            <w:tcBorders>
              <w:top w:val="nil"/>
              <w:left w:val="nil"/>
              <w:bottom w:val="nil"/>
              <w:right w:val="nil"/>
            </w:tcBorders>
          </w:tcPr>
          <w:p w14:paraId="27E2B0A0" w14:textId="77777777" w:rsidR="00E3195D" w:rsidRPr="005F7EB0" w:rsidRDefault="00E3195D" w:rsidP="00476A8C">
            <w:pPr>
              <w:pStyle w:val="TAC"/>
            </w:pPr>
          </w:p>
        </w:tc>
        <w:tc>
          <w:tcPr>
            <w:tcW w:w="3969" w:type="dxa"/>
            <w:tcBorders>
              <w:top w:val="nil"/>
              <w:left w:val="nil"/>
              <w:bottom w:val="nil"/>
              <w:right w:val="single" w:sz="4" w:space="0" w:color="auto"/>
            </w:tcBorders>
          </w:tcPr>
          <w:p w14:paraId="3E9EC05E" w14:textId="77777777" w:rsidR="00E3195D" w:rsidRPr="005F7EB0" w:rsidRDefault="00E3195D" w:rsidP="00476A8C">
            <w:pPr>
              <w:pStyle w:val="TAL"/>
            </w:pPr>
          </w:p>
        </w:tc>
      </w:tr>
      <w:tr w:rsidR="00E3195D" w:rsidRPr="005F7EB0" w14:paraId="56D2E47F" w14:textId="77777777" w:rsidTr="00476A8C">
        <w:trPr>
          <w:cantSplit/>
          <w:jc w:val="center"/>
        </w:trPr>
        <w:tc>
          <w:tcPr>
            <w:tcW w:w="284" w:type="dxa"/>
            <w:tcBorders>
              <w:top w:val="nil"/>
              <w:left w:val="single" w:sz="4" w:space="0" w:color="auto"/>
              <w:bottom w:val="nil"/>
              <w:right w:val="nil"/>
            </w:tcBorders>
            <w:hideMark/>
          </w:tcPr>
          <w:p w14:paraId="123EEA0F"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2A5FDC5"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5052A8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23CA30E"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B482427"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99FE4B9"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6169761"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2BBA159E" w14:textId="77777777" w:rsidR="00E3195D" w:rsidRPr="005F7EB0" w:rsidRDefault="00E3195D" w:rsidP="00476A8C">
            <w:pPr>
              <w:pStyle w:val="TAC"/>
            </w:pPr>
            <w:r w:rsidRPr="005F7EB0">
              <w:t>1</w:t>
            </w:r>
          </w:p>
        </w:tc>
        <w:tc>
          <w:tcPr>
            <w:tcW w:w="284" w:type="dxa"/>
            <w:tcBorders>
              <w:top w:val="nil"/>
              <w:left w:val="nil"/>
              <w:bottom w:val="nil"/>
              <w:right w:val="nil"/>
            </w:tcBorders>
          </w:tcPr>
          <w:p w14:paraId="1CDC1CC7"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4348B19E" w14:textId="77777777" w:rsidR="00E3195D" w:rsidRPr="005F7EB0" w:rsidRDefault="00E3195D" w:rsidP="00476A8C">
            <w:pPr>
              <w:pStyle w:val="TAL"/>
            </w:pPr>
            <w:r w:rsidRPr="005F7EB0">
              <w:t>PDU session release request</w:t>
            </w:r>
          </w:p>
        </w:tc>
      </w:tr>
      <w:tr w:rsidR="00E3195D" w:rsidRPr="005F7EB0" w14:paraId="4D64309C" w14:textId="77777777" w:rsidTr="00476A8C">
        <w:trPr>
          <w:cantSplit/>
          <w:jc w:val="center"/>
        </w:trPr>
        <w:tc>
          <w:tcPr>
            <w:tcW w:w="284" w:type="dxa"/>
            <w:tcBorders>
              <w:top w:val="nil"/>
              <w:left w:val="single" w:sz="4" w:space="0" w:color="auto"/>
              <w:bottom w:val="nil"/>
              <w:right w:val="nil"/>
            </w:tcBorders>
            <w:hideMark/>
          </w:tcPr>
          <w:p w14:paraId="7394BDC4"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C40FC0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41204F1"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2546E50"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C18C7F6"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2DBBD420"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9C5AC77"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F7606BB" w14:textId="77777777" w:rsidR="00E3195D" w:rsidRPr="005F7EB0" w:rsidRDefault="00E3195D" w:rsidP="00476A8C">
            <w:pPr>
              <w:pStyle w:val="TAC"/>
            </w:pPr>
            <w:r w:rsidRPr="005F7EB0">
              <w:t>0</w:t>
            </w:r>
          </w:p>
        </w:tc>
        <w:tc>
          <w:tcPr>
            <w:tcW w:w="284" w:type="dxa"/>
            <w:tcBorders>
              <w:top w:val="nil"/>
              <w:left w:val="nil"/>
              <w:bottom w:val="nil"/>
              <w:right w:val="nil"/>
            </w:tcBorders>
          </w:tcPr>
          <w:p w14:paraId="7DED01EE"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8700B0A" w14:textId="77777777" w:rsidR="00E3195D" w:rsidRPr="005F7EB0" w:rsidRDefault="00E3195D" w:rsidP="00476A8C">
            <w:pPr>
              <w:pStyle w:val="TAL"/>
            </w:pPr>
            <w:r w:rsidRPr="005F7EB0">
              <w:t>PDU session release reject</w:t>
            </w:r>
          </w:p>
        </w:tc>
      </w:tr>
      <w:tr w:rsidR="00E3195D" w:rsidRPr="005F7EB0" w14:paraId="14C9CB36" w14:textId="77777777" w:rsidTr="00476A8C">
        <w:trPr>
          <w:cantSplit/>
          <w:jc w:val="center"/>
        </w:trPr>
        <w:tc>
          <w:tcPr>
            <w:tcW w:w="284" w:type="dxa"/>
            <w:tcBorders>
              <w:top w:val="nil"/>
              <w:left w:val="single" w:sz="4" w:space="0" w:color="auto"/>
              <w:bottom w:val="nil"/>
              <w:right w:val="nil"/>
            </w:tcBorders>
            <w:hideMark/>
          </w:tcPr>
          <w:p w14:paraId="17A9B06F"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3E24B0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7B65D217"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C39A82E"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AF5AEE0"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E4289C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9ABD522"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01C4448" w14:textId="77777777" w:rsidR="00E3195D" w:rsidRPr="005F7EB0" w:rsidRDefault="00E3195D" w:rsidP="00476A8C">
            <w:pPr>
              <w:pStyle w:val="TAC"/>
            </w:pPr>
            <w:r w:rsidRPr="005F7EB0">
              <w:t>1</w:t>
            </w:r>
          </w:p>
        </w:tc>
        <w:tc>
          <w:tcPr>
            <w:tcW w:w="284" w:type="dxa"/>
            <w:tcBorders>
              <w:top w:val="nil"/>
              <w:left w:val="nil"/>
              <w:bottom w:val="nil"/>
              <w:right w:val="nil"/>
            </w:tcBorders>
          </w:tcPr>
          <w:p w14:paraId="27744A36"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334FBB1B" w14:textId="77777777" w:rsidR="00E3195D" w:rsidRPr="005F7EB0" w:rsidRDefault="00E3195D" w:rsidP="00476A8C">
            <w:pPr>
              <w:pStyle w:val="TAL"/>
            </w:pPr>
            <w:r w:rsidRPr="005F7EB0">
              <w:t>PDU session release command</w:t>
            </w:r>
          </w:p>
        </w:tc>
      </w:tr>
      <w:tr w:rsidR="00E3195D" w:rsidRPr="005F7EB0" w14:paraId="1B6541A7" w14:textId="77777777" w:rsidTr="00476A8C">
        <w:trPr>
          <w:cantSplit/>
          <w:jc w:val="center"/>
        </w:trPr>
        <w:tc>
          <w:tcPr>
            <w:tcW w:w="284" w:type="dxa"/>
            <w:tcBorders>
              <w:top w:val="nil"/>
              <w:left w:val="single" w:sz="4" w:space="0" w:color="auto"/>
              <w:bottom w:val="nil"/>
              <w:right w:val="nil"/>
            </w:tcBorders>
            <w:hideMark/>
          </w:tcPr>
          <w:p w14:paraId="1C858646"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97CF2F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982994B"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23FB3B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0DECC79"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E5718FF"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E66D3B7"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9D4EE98" w14:textId="77777777" w:rsidR="00E3195D" w:rsidRPr="005F7EB0" w:rsidRDefault="00E3195D" w:rsidP="00476A8C">
            <w:pPr>
              <w:pStyle w:val="TAC"/>
            </w:pPr>
            <w:r w:rsidRPr="005F7EB0">
              <w:t>0</w:t>
            </w:r>
          </w:p>
        </w:tc>
        <w:tc>
          <w:tcPr>
            <w:tcW w:w="284" w:type="dxa"/>
            <w:tcBorders>
              <w:top w:val="nil"/>
              <w:left w:val="nil"/>
              <w:bottom w:val="nil"/>
              <w:right w:val="nil"/>
            </w:tcBorders>
          </w:tcPr>
          <w:p w14:paraId="58D21243"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E137467" w14:textId="77777777" w:rsidR="00E3195D" w:rsidRPr="005F7EB0" w:rsidRDefault="00E3195D" w:rsidP="00476A8C">
            <w:pPr>
              <w:pStyle w:val="TAL"/>
            </w:pPr>
            <w:r w:rsidRPr="005F7EB0">
              <w:t>PDU session release complete</w:t>
            </w:r>
          </w:p>
        </w:tc>
      </w:tr>
      <w:tr w:rsidR="00E3195D" w:rsidRPr="005F7EB0" w14:paraId="37DD6F22" w14:textId="77777777" w:rsidTr="00476A8C">
        <w:trPr>
          <w:cantSplit/>
          <w:jc w:val="center"/>
        </w:trPr>
        <w:tc>
          <w:tcPr>
            <w:tcW w:w="284" w:type="dxa"/>
            <w:tcBorders>
              <w:top w:val="nil"/>
              <w:left w:val="single" w:sz="4" w:space="0" w:color="auto"/>
              <w:bottom w:val="nil"/>
              <w:right w:val="nil"/>
            </w:tcBorders>
          </w:tcPr>
          <w:p w14:paraId="169459EB" w14:textId="77777777" w:rsidR="00E3195D" w:rsidRPr="005F7EB0" w:rsidRDefault="00E3195D" w:rsidP="00476A8C">
            <w:pPr>
              <w:pStyle w:val="TAC"/>
            </w:pPr>
          </w:p>
        </w:tc>
        <w:tc>
          <w:tcPr>
            <w:tcW w:w="284" w:type="dxa"/>
            <w:tcBorders>
              <w:top w:val="nil"/>
              <w:left w:val="nil"/>
              <w:bottom w:val="nil"/>
              <w:right w:val="nil"/>
            </w:tcBorders>
          </w:tcPr>
          <w:p w14:paraId="544A5354" w14:textId="77777777" w:rsidR="00E3195D" w:rsidRPr="005F7EB0" w:rsidRDefault="00E3195D" w:rsidP="00476A8C">
            <w:pPr>
              <w:pStyle w:val="TAC"/>
            </w:pPr>
          </w:p>
        </w:tc>
        <w:tc>
          <w:tcPr>
            <w:tcW w:w="284" w:type="dxa"/>
            <w:tcBorders>
              <w:top w:val="nil"/>
              <w:left w:val="nil"/>
              <w:bottom w:val="nil"/>
              <w:right w:val="nil"/>
            </w:tcBorders>
          </w:tcPr>
          <w:p w14:paraId="426B97E1" w14:textId="77777777" w:rsidR="00E3195D" w:rsidRPr="005F7EB0" w:rsidRDefault="00E3195D" w:rsidP="00476A8C">
            <w:pPr>
              <w:pStyle w:val="TAC"/>
            </w:pPr>
          </w:p>
        </w:tc>
        <w:tc>
          <w:tcPr>
            <w:tcW w:w="284" w:type="dxa"/>
            <w:tcBorders>
              <w:top w:val="nil"/>
              <w:left w:val="nil"/>
              <w:bottom w:val="nil"/>
              <w:right w:val="nil"/>
            </w:tcBorders>
          </w:tcPr>
          <w:p w14:paraId="34AE6ED3" w14:textId="77777777" w:rsidR="00E3195D" w:rsidRPr="005F7EB0" w:rsidRDefault="00E3195D" w:rsidP="00476A8C">
            <w:pPr>
              <w:pStyle w:val="TAC"/>
            </w:pPr>
          </w:p>
        </w:tc>
        <w:tc>
          <w:tcPr>
            <w:tcW w:w="284" w:type="dxa"/>
            <w:tcBorders>
              <w:top w:val="nil"/>
              <w:left w:val="nil"/>
              <w:bottom w:val="nil"/>
              <w:right w:val="nil"/>
            </w:tcBorders>
          </w:tcPr>
          <w:p w14:paraId="22DE778F" w14:textId="77777777" w:rsidR="00E3195D" w:rsidRPr="005F7EB0" w:rsidRDefault="00E3195D" w:rsidP="00476A8C">
            <w:pPr>
              <w:pStyle w:val="TAC"/>
            </w:pPr>
          </w:p>
        </w:tc>
        <w:tc>
          <w:tcPr>
            <w:tcW w:w="284" w:type="dxa"/>
            <w:tcBorders>
              <w:top w:val="nil"/>
              <w:left w:val="nil"/>
              <w:bottom w:val="nil"/>
              <w:right w:val="nil"/>
            </w:tcBorders>
          </w:tcPr>
          <w:p w14:paraId="4B9D79CC" w14:textId="77777777" w:rsidR="00E3195D" w:rsidRPr="005F7EB0" w:rsidRDefault="00E3195D" w:rsidP="00476A8C">
            <w:pPr>
              <w:pStyle w:val="TAC"/>
            </w:pPr>
          </w:p>
        </w:tc>
        <w:tc>
          <w:tcPr>
            <w:tcW w:w="284" w:type="dxa"/>
            <w:tcBorders>
              <w:top w:val="nil"/>
              <w:left w:val="nil"/>
              <w:bottom w:val="nil"/>
              <w:right w:val="nil"/>
            </w:tcBorders>
          </w:tcPr>
          <w:p w14:paraId="73566092" w14:textId="77777777" w:rsidR="00E3195D" w:rsidRPr="005F7EB0" w:rsidRDefault="00E3195D" w:rsidP="00476A8C">
            <w:pPr>
              <w:pStyle w:val="TAC"/>
            </w:pPr>
          </w:p>
        </w:tc>
        <w:tc>
          <w:tcPr>
            <w:tcW w:w="284" w:type="dxa"/>
            <w:tcBorders>
              <w:top w:val="nil"/>
              <w:left w:val="nil"/>
              <w:bottom w:val="nil"/>
              <w:right w:val="nil"/>
            </w:tcBorders>
          </w:tcPr>
          <w:p w14:paraId="53C3BC98" w14:textId="77777777" w:rsidR="00E3195D" w:rsidRPr="005F7EB0" w:rsidRDefault="00E3195D" w:rsidP="00476A8C">
            <w:pPr>
              <w:pStyle w:val="TAC"/>
            </w:pPr>
          </w:p>
        </w:tc>
        <w:tc>
          <w:tcPr>
            <w:tcW w:w="284" w:type="dxa"/>
            <w:tcBorders>
              <w:top w:val="nil"/>
              <w:left w:val="nil"/>
              <w:bottom w:val="nil"/>
              <w:right w:val="nil"/>
            </w:tcBorders>
          </w:tcPr>
          <w:p w14:paraId="1727014B" w14:textId="77777777" w:rsidR="00E3195D" w:rsidRPr="005F7EB0" w:rsidRDefault="00E3195D" w:rsidP="00476A8C">
            <w:pPr>
              <w:pStyle w:val="TAC"/>
            </w:pPr>
          </w:p>
        </w:tc>
        <w:tc>
          <w:tcPr>
            <w:tcW w:w="3969" w:type="dxa"/>
            <w:tcBorders>
              <w:top w:val="nil"/>
              <w:left w:val="nil"/>
              <w:bottom w:val="nil"/>
              <w:right w:val="single" w:sz="4" w:space="0" w:color="auto"/>
            </w:tcBorders>
          </w:tcPr>
          <w:p w14:paraId="4E694734" w14:textId="77777777" w:rsidR="00E3195D" w:rsidRPr="005F7EB0" w:rsidRDefault="00E3195D" w:rsidP="00476A8C">
            <w:pPr>
              <w:pStyle w:val="TAL"/>
            </w:pPr>
          </w:p>
        </w:tc>
      </w:tr>
      <w:tr w:rsidR="00E3195D" w:rsidRPr="005F7EB0" w14:paraId="06B125A8" w14:textId="77777777" w:rsidTr="00476A8C">
        <w:trPr>
          <w:cantSplit/>
          <w:jc w:val="center"/>
        </w:trPr>
        <w:tc>
          <w:tcPr>
            <w:tcW w:w="284" w:type="dxa"/>
            <w:tcBorders>
              <w:top w:val="nil"/>
              <w:left w:val="single" w:sz="4" w:space="0" w:color="auto"/>
              <w:bottom w:val="nil"/>
              <w:right w:val="nil"/>
            </w:tcBorders>
            <w:hideMark/>
          </w:tcPr>
          <w:p w14:paraId="44FD2BA4"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3F800693"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D8900A2"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BEA0869"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C51A1D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42BBE06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3C9D651A"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7D3C766D" w14:textId="77777777" w:rsidR="00E3195D" w:rsidRPr="005F7EB0" w:rsidRDefault="00E3195D" w:rsidP="00476A8C">
            <w:pPr>
              <w:pStyle w:val="TAC"/>
            </w:pPr>
            <w:r w:rsidRPr="005F7EB0">
              <w:t>0</w:t>
            </w:r>
          </w:p>
        </w:tc>
        <w:tc>
          <w:tcPr>
            <w:tcW w:w="284" w:type="dxa"/>
            <w:tcBorders>
              <w:top w:val="nil"/>
              <w:left w:val="nil"/>
              <w:bottom w:val="nil"/>
              <w:right w:val="nil"/>
            </w:tcBorders>
          </w:tcPr>
          <w:p w14:paraId="13982797"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4F338639" w14:textId="77777777" w:rsidR="00E3195D" w:rsidRPr="005F7EB0" w:rsidRDefault="00E3195D" w:rsidP="00476A8C">
            <w:pPr>
              <w:pStyle w:val="TAL"/>
            </w:pPr>
            <w:r w:rsidRPr="005F7EB0">
              <w:t>5GSM status</w:t>
            </w:r>
          </w:p>
        </w:tc>
      </w:tr>
      <w:tr w:rsidR="00CF1B38" w:rsidRPr="005F7EB0" w14:paraId="1B6BECF5" w14:textId="77777777" w:rsidTr="00476A8C">
        <w:trPr>
          <w:cantSplit/>
          <w:jc w:val="center"/>
          <w:ins w:id="578" w:author="Sunghoon Kim" w:date="2021-08-12T00:41:00Z"/>
        </w:trPr>
        <w:tc>
          <w:tcPr>
            <w:tcW w:w="284" w:type="dxa"/>
            <w:tcBorders>
              <w:top w:val="nil"/>
              <w:left w:val="single" w:sz="4" w:space="0" w:color="auto"/>
              <w:bottom w:val="nil"/>
              <w:right w:val="nil"/>
            </w:tcBorders>
          </w:tcPr>
          <w:p w14:paraId="43898B38" w14:textId="77777777" w:rsidR="00CF1B38" w:rsidRPr="005F7EB0" w:rsidRDefault="00CF1B38" w:rsidP="00476A8C">
            <w:pPr>
              <w:pStyle w:val="TAC"/>
              <w:rPr>
                <w:ins w:id="579" w:author="Sunghoon Kim" w:date="2021-08-12T00:41:00Z"/>
              </w:rPr>
            </w:pPr>
          </w:p>
        </w:tc>
        <w:tc>
          <w:tcPr>
            <w:tcW w:w="284" w:type="dxa"/>
            <w:tcBorders>
              <w:top w:val="nil"/>
              <w:left w:val="nil"/>
              <w:bottom w:val="nil"/>
              <w:right w:val="nil"/>
            </w:tcBorders>
          </w:tcPr>
          <w:p w14:paraId="0EAEC248" w14:textId="77777777" w:rsidR="00CF1B38" w:rsidRPr="005F7EB0" w:rsidRDefault="00CF1B38" w:rsidP="00476A8C">
            <w:pPr>
              <w:pStyle w:val="TAC"/>
              <w:rPr>
                <w:ins w:id="580" w:author="Sunghoon Kim" w:date="2021-08-12T00:41:00Z"/>
              </w:rPr>
            </w:pPr>
          </w:p>
        </w:tc>
        <w:tc>
          <w:tcPr>
            <w:tcW w:w="284" w:type="dxa"/>
            <w:tcBorders>
              <w:top w:val="nil"/>
              <w:left w:val="nil"/>
              <w:bottom w:val="nil"/>
              <w:right w:val="nil"/>
            </w:tcBorders>
          </w:tcPr>
          <w:p w14:paraId="615FFCF3" w14:textId="77777777" w:rsidR="00CF1B38" w:rsidRPr="005F7EB0" w:rsidRDefault="00CF1B38" w:rsidP="00476A8C">
            <w:pPr>
              <w:pStyle w:val="TAC"/>
              <w:rPr>
                <w:ins w:id="581" w:author="Sunghoon Kim" w:date="2021-08-12T00:41:00Z"/>
              </w:rPr>
            </w:pPr>
          </w:p>
        </w:tc>
        <w:tc>
          <w:tcPr>
            <w:tcW w:w="284" w:type="dxa"/>
            <w:tcBorders>
              <w:top w:val="nil"/>
              <w:left w:val="nil"/>
              <w:bottom w:val="nil"/>
              <w:right w:val="nil"/>
            </w:tcBorders>
          </w:tcPr>
          <w:p w14:paraId="3A77EA58" w14:textId="77777777" w:rsidR="00CF1B38" w:rsidRPr="005F7EB0" w:rsidRDefault="00CF1B38" w:rsidP="00476A8C">
            <w:pPr>
              <w:pStyle w:val="TAC"/>
              <w:rPr>
                <w:ins w:id="582" w:author="Sunghoon Kim" w:date="2021-08-12T00:41:00Z"/>
              </w:rPr>
            </w:pPr>
          </w:p>
        </w:tc>
        <w:tc>
          <w:tcPr>
            <w:tcW w:w="284" w:type="dxa"/>
            <w:tcBorders>
              <w:top w:val="nil"/>
              <w:left w:val="nil"/>
              <w:bottom w:val="nil"/>
              <w:right w:val="nil"/>
            </w:tcBorders>
          </w:tcPr>
          <w:p w14:paraId="2565F34F" w14:textId="77777777" w:rsidR="00CF1B38" w:rsidRPr="005F7EB0" w:rsidRDefault="00CF1B38" w:rsidP="00476A8C">
            <w:pPr>
              <w:pStyle w:val="TAC"/>
              <w:rPr>
                <w:ins w:id="583" w:author="Sunghoon Kim" w:date="2021-08-12T00:41:00Z"/>
              </w:rPr>
            </w:pPr>
          </w:p>
        </w:tc>
        <w:tc>
          <w:tcPr>
            <w:tcW w:w="284" w:type="dxa"/>
            <w:tcBorders>
              <w:top w:val="nil"/>
              <w:left w:val="nil"/>
              <w:bottom w:val="nil"/>
              <w:right w:val="nil"/>
            </w:tcBorders>
          </w:tcPr>
          <w:p w14:paraId="5333E029" w14:textId="77777777" w:rsidR="00CF1B38" w:rsidRPr="005F7EB0" w:rsidRDefault="00CF1B38" w:rsidP="00476A8C">
            <w:pPr>
              <w:pStyle w:val="TAC"/>
              <w:rPr>
                <w:ins w:id="584" w:author="Sunghoon Kim" w:date="2021-08-12T00:41:00Z"/>
              </w:rPr>
            </w:pPr>
          </w:p>
        </w:tc>
        <w:tc>
          <w:tcPr>
            <w:tcW w:w="284" w:type="dxa"/>
            <w:tcBorders>
              <w:top w:val="nil"/>
              <w:left w:val="nil"/>
              <w:bottom w:val="nil"/>
              <w:right w:val="nil"/>
            </w:tcBorders>
          </w:tcPr>
          <w:p w14:paraId="082B6328" w14:textId="77777777" w:rsidR="00CF1B38" w:rsidRPr="005F7EB0" w:rsidRDefault="00CF1B38" w:rsidP="00476A8C">
            <w:pPr>
              <w:pStyle w:val="TAC"/>
              <w:rPr>
                <w:ins w:id="585" w:author="Sunghoon Kim" w:date="2021-08-12T00:41:00Z"/>
              </w:rPr>
            </w:pPr>
          </w:p>
        </w:tc>
        <w:tc>
          <w:tcPr>
            <w:tcW w:w="284" w:type="dxa"/>
            <w:tcBorders>
              <w:top w:val="nil"/>
              <w:left w:val="nil"/>
              <w:bottom w:val="nil"/>
              <w:right w:val="nil"/>
            </w:tcBorders>
          </w:tcPr>
          <w:p w14:paraId="0387BC58" w14:textId="77777777" w:rsidR="00CF1B38" w:rsidRPr="005F7EB0" w:rsidRDefault="00CF1B38" w:rsidP="00476A8C">
            <w:pPr>
              <w:pStyle w:val="TAC"/>
              <w:rPr>
                <w:ins w:id="586" w:author="Sunghoon Kim" w:date="2021-08-12T00:41:00Z"/>
              </w:rPr>
            </w:pPr>
          </w:p>
        </w:tc>
        <w:tc>
          <w:tcPr>
            <w:tcW w:w="284" w:type="dxa"/>
            <w:tcBorders>
              <w:top w:val="nil"/>
              <w:left w:val="nil"/>
              <w:bottom w:val="nil"/>
              <w:right w:val="nil"/>
            </w:tcBorders>
          </w:tcPr>
          <w:p w14:paraId="09512209" w14:textId="77777777" w:rsidR="00CF1B38" w:rsidRPr="005F7EB0" w:rsidRDefault="00CF1B38" w:rsidP="00476A8C">
            <w:pPr>
              <w:pStyle w:val="TAC"/>
              <w:rPr>
                <w:ins w:id="587" w:author="Sunghoon Kim" w:date="2021-08-12T00:41:00Z"/>
              </w:rPr>
            </w:pPr>
          </w:p>
        </w:tc>
        <w:tc>
          <w:tcPr>
            <w:tcW w:w="3969" w:type="dxa"/>
            <w:tcBorders>
              <w:top w:val="nil"/>
              <w:left w:val="nil"/>
              <w:bottom w:val="nil"/>
              <w:right w:val="single" w:sz="4" w:space="0" w:color="auto"/>
            </w:tcBorders>
          </w:tcPr>
          <w:p w14:paraId="0893713D" w14:textId="77777777" w:rsidR="00CF1B38" w:rsidRPr="005F7EB0" w:rsidRDefault="00CF1B38" w:rsidP="00476A8C">
            <w:pPr>
              <w:pStyle w:val="TAL"/>
              <w:rPr>
                <w:ins w:id="588" w:author="Sunghoon Kim" w:date="2021-08-12T00:41:00Z"/>
              </w:rPr>
            </w:pPr>
          </w:p>
        </w:tc>
      </w:tr>
      <w:tr w:rsidR="00CF1B38" w:rsidRPr="005F7EB0" w14:paraId="31F556C2" w14:textId="77777777" w:rsidTr="00476A8C">
        <w:trPr>
          <w:cantSplit/>
          <w:jc w:val="center"/>
          <w:ins w:id="589" w:author="Sunghoon Kim" w:date="2021-08-12T00:40:00Z"/>
        </w:trPr>
        <w:tc>
          <w:tcPr>
            <w:tcW w:w="284" w:type="dxa"/>
            <w:tcBorders>
              <w:top w:val="nil"/>
              <w:left w:val="single" w:sz="4" w:space="0" w:color="auto"/>
              <w:bottom w:val="nil"/>
              <w:right w:val="nil"/>
            </w:tcBorders>
          </w:tcPr>
          <w:p w14:paraId="40971337" w14:textId="5D85D6D6" w:rsidR="00CF1B38" w:rsidRPr="005F7EB0" w:rsidRDefault="00CF1B38" w:rsidP="00CF1B38">
            <w:pPr>
              <w:pStyle w:val="TAC"/>
              <w:rPr>
                <w:ins w:id="590" w:author="Sunghoon Kim" w:date="2021-08-12T00:40:00Z"/>
              </w:rPr>
            </w:pPr>
            <w:ins w:id="591" w:author="Sunghoon Kim" w:date="2021-08-12T00:41:00Z">
              <w:r>
                <w:t>1</w:t>
              </w:r>
            </w:ins>
          </w:p>
        </w:tc>
        <w:tc>
          <w:tcPr>
            <w:tcW w:w="284" w:type="dxa"/>
            <w:tcBorders>
              <w:top w:val="nil"/>
              <w:left w:val="nil"/>
              <w:bottom w:val="nil"/>
              <w:right w:val="nil"/>
            </w:tcBorders>
          </w:tcPr>
          <w:p w14:paraId="7EC8F274" w14:textId="728FBCFC" w:rsidR="00CF1B38" w:rsidRPr="005F7EB0" w:rsidRDefault="00CF1B38" w:rsidP="00CF1B38">
            <w:pPr>
              <w:pStyle w:val="TAC"/>
              <w:rPr>
                <w:ins w:id="592" w:author="Sunghoon Kim" w:date="2021-08-12T00:40:00Z"/>
              </w:rPr>
            </w:pPr>
            <w:ins w:id="593" w:author="Sunghoon Kim" w:date="2021-08-12T00:41:00Z">
              <w:r>
                <w:t>1</w:t>
              </w:r>
            </w:ins>
          </w:p>
        </w:tc>
        <w:tc>
          <w:tcPr>
            <w:tcW w:w="284" w:type="dxa"/>
            <w:tcBorders>
              <w:top w:val="nil"/>
              <w:left w:val="nil"/>
              <w:bottom w:val="nil"/>
              <w:right w:val="nil"/>
            </w:tcBorders>
          </w:tcPr>
          <w:p w14:paraId="7E0A454C" w14:textId="0F52094F" w:rsidR="00CF1B38" w:rsidRPr="005F7EB0" w:rsidRDefault="00CF1B38" w:rsidP="00CF1B38">
            <w:pPr>
              <w:pStyle w:val="TAC"/>
              <w:rPr>
                <w:ins w:id="594" w:author="Sunghoon Kim" w:date="2021-08-12T00:40:00Z"/>
              </w:rPr>
            </w:pPr>
            <w:ins w:id="595" w:author="Sunghoon Kim" w:date="2021-08-12T00:41:00Z">
              <w:r>
                <w:t>0</w:t>
              </w:r>
            </w:ins>
          </w:p>
        </w:tc>
        <w:tc>
          <w:tcPr>
            <w:tcW w:w="284" w:type="dxa"/>
            <w:tcBorders>
              <w:top w:val="nil"/>
              <w:left w:val="nil"/>
              <w:bottom w:val="nil"/>
              <w:right w:val="nil"/>
            </w:tcBorders>
          </w:tcPr>
          <w:p w14:paraId="6B1169DF" w14:textId="593BD59E" w:rsidR="00CF1B38" w:rsidRPr="005F7EB0" w:rsidRDefault="00CF1B38" w:rsidP="00CF1B38">
            <w:pPr>
              <w:pStyle w:val="TAC"/>
              <w:rPr>
                <w:ins w:id="596" w:author="Sunghoon Kim" w:date="2021-08-12T00:40:00Z"/>
              </w:rPr>
            </w:pPr>
            <w:ins w:id="597" w:author="Sunghoon Kim" w:date="2021-08-12T00:41:00Z">
              <w:r>
                <w:t>1</w:t>
              </w:r>
            </w:ins>
          </w:p>
        </w:tc>
        <w:tc>
          <w:tcPr>
            <w:tcW w:w="284" w:type="dxa"/>
            <w:tcBorders>
              <w:top w:val="nil"/>
              <w:left w:val="nil"/>
              <w:bottom w:val="nil"/>
              <w:right w:val="nil"/>
            </w:tcBorders>
          </w:tcPr>
          <w:p w14:paraId="16177432" w14:textId="677EF7E5" w:rsidR="00CF1B38" w:rsidRPr="005F7EB0" w:rsidRDefault="00CF1B38" w:rsidP="00CF1B38">
            <w:pPr>
              <w:pStyle w:val="TAC"/>
              <w:rPr>
                <w:ins w:id="598" w:author="Sunghoon Kim" w:date="2021-08-12T00:40:00Z"/>
              </w:rPr>
            </w:pPr>
            <w:ins w:id="599" w:author="Sunghoon Kim" w:date="2021-08-12T00:41:00Z">
              <w:r>
                <w:t>1</w:t>
              </w:r>
            </w:ins>
          </w:p>
        </w:tc>
        <w:tc>
          <w:tcPr>
            <w:tcW w:w="284" w:type="dxa"/>
            <w:tcBorders>
              <w:top w:val="nil"/>
              <w:left w:val="nil"/>
              <w:bottom w:val="nil"/>
              <w:right w:val="nil"/>
            </w:tcBorders>
          </w:tcPr>
          <w:p w14:paraId="1CD15019" w14:textId="0CF902CE" w:rsidR="00CF1B38" w:rsidRPr="005F7EB0" w:rsidRDefault="00CF1B38" w:rsidP="00CF1B38">
            <w:pPr>
              <w:pStyle w:val="TAC"/>
              <w:rPr>
                <w:ins w:id="600" w:author="Sunghoon Kim" w:date="2021-08-12T00:40:00Z"/>
              </w:rPr>
            </w:pPr>
            <w:ins w:id="601" w:author="Sunghoon Kim" w:date="2021-08-12T00:41:00Z">
              <w:r>
                <w:t>0</w:t>
              </w:r>
            </w:ins>
          </w:p>
        </w:tc>
        <w:tc>
          <w:tcPr>
            <w:tcW w:w="284" w:type="dxa"/>
            <w:tcBorders>
              <w:top w:val="nil"/>
              <w:left w:val="nil"/>
              <w:bottom w:val="nil"/>
              <w:right w:val="nil"/>
            </w:tcBorders>
          </w:tcPr>
          <w:p w14:paraId="24FA8FD2" w14:textId="47ED60EB" w:rsidR="00CF1B38" w:rsidRPr="005F7EB0" w:rsidRDefault="00CF1B38" w:rsidP="00CF1B38">
            <w:pPr>
              <w:pStyle w:val="TAC"/>
              <w:rPr>
                <w:ins w:id="602" w:author="Sunghoon Kim" w:date="2021-08-12T00:40:00Z"/>
              </w:rPr>
            </w:pPr>
            <w:ins w:id="603" w:author="Sunghoon Kim" w:date="2021-08-12T00:41:00Z">
              <w:r>
                <w:t>0</w:t>
              </w:r>
            </w:ins>
          </w:p>
        </w:tc>
        <w:tc>
          <w:tcPr>
            <w:tcW w:w="284" w:type="dxa"/>
            <w:tcBorders>
              <w:top w:val="nil"/>
              <w:left w:val="nil"/>
              <w:bottom w:val="nil"/>
              <w:right w:val="nil"/>
            </w:tcBorders>
          </w:tcPr>
          <w:p w14:paraId="3B6C42BB" w14:textId="78ABE72B" w:rsidR="00CF1B38" w:rsidRPr="005F7EB0" w:rsidRDefault="00CF1B38" w:rsidP="00CF1B38">
            <w:pPr>
              <w:pStyle w:val="TAC"/>
              <w:rPr>
                <w:ins w:id="604" w:author="Sunghoon Kim" w:date="2021-08-12T00:40:00Z"/>
              </w:rPr>
            </w:pPr>
            <w:ins w:id="605" w:author="Sunghoon Kim" w:date="2021-08-12T00:41:00Z">
              <w:r>
                <w:t>0</w:t>
              </w:r>
            </w:ins>
          </w:p>
        </w:tc>
        <w:tc>
          <w:tcPr>
            <w:tcW w:w="284" w:type="dxa"/>
            <w:tcBorders>
              <w:top w:val="nil"/>
              <w:left w:val="nil"/>
              <w:bottom w:val="nil"/>
              <w:right w:val="nil"/>
            </w:tcBorders>
          </w:tcPr>
          <w:p w14:paraId="4348D8CC" w14:textId="77777777" w:rsidR="00CF1B38" w:rsidRPr="005F7EB0" w:rsidRDefault="00CF1B38" w:rsidP="00CF1B38">
            <w:pPr>
              <w:pStyle w:val="TAC"/>
              <w:rPr>
                <w:ins w:id="606" w:author="Sunghoon Kim" w:date="2021-08-12T00:40:00Z"/>
              </w:rPr>
            </w:pPr>
          </w:p>
        </w:tc>
        <w:tc>
          <w:tcPr>
            <w:tcW w:w="3969" w:type="dxa"/>
            <w:tcBorders>
              <w:top w:val="nil"/>
              <w:left w:val="nil"/>
              <w:bottom w:val="nil"/>
              <w:right w:val="single" w:sz="4" w:space="0" w:color="auto"/>
            </w:tcBorders>
          </w:tcPr>
          <w:p w14:paraId="5CB1F448" w14:textId="75D0479E" w:rsidR="00CF1B38" w:rsidRPr="005F7EB0" w:rsidRDefault="00CF1B38" w:rsidP="00CF1B38">
            <w:pPr>
              <w:pStyle w:val="TAL"/>
              <w:rPr>
                <w:ins w:id="607" w:author="Sunghoon Kim" w:date="2021-08-12T00:40:00Z"/>
              </w:rPr>
            </w:pPr>
            <w:ins w:id="608" w:author="Sunghoon Kim" w:date="2021-08-12T00:41:00Z">
              <w:r>
                <w:t>Service-level authentication command</w:t>
              </w:r>
            </w:ins>
          </w:p>
        </w:tc>
      </w:tr>
      <w:tr w:rsidR="00CF1B38" w:rsidRPr="005F7EB0" w14:paraId="3275E41C" w14:textId="77777777" w:rsidTr="00476A8C">
        <w:trPr>
          <w:cantSplit/>
          <w:jc w:val="center"/>
          <w:ins w:id="609" w:author="Sunghoon Kim" w:date="2021-08-12T00:39:00Z"/>
        </w:trPr>
        <w:tc>
          <w:tcPr>
            <w:tcW w:w="284" w:type="dxa"/>
            <w:tcBorders>
              <w:top w:val="nil"/>
              <w:left w:val="single" w:sz="4" w:space="0" w:color="auto"/>
              <w:bottom w:val="nil"/>
              <w:right w:val="nil"/>
            </w:tcBorders>
          </w:tcPr>
          <w:p w14:paraId="257FFB24" w14:textId="51387BAF" w:rsidR="00CF1B38" w:rsidRPr="005F7EB0" w:rsidRDefault="00CF1B38" w:rsidP="00CF1B38">
            <w:pPr>
              <w:pStyle w:val="TAC"/>
              <w:rPr>
                <w:ins w:id="610" w:author="Sunghoon Kim" w:date="2021-08-12T00:39:00Z"/>
              </w:rPr>
            </w:pPr>
            <w:ins w:id="611" w:author="Sunghoon Kim" w:date="2021-08-12T00:41:00Z">
              <w:r>
                <w:t>1</w:t>
              </w:r>
            </w:ins>
          </w:p>
        </w:tc>
        <w:tc>
          <w:tcPr>
            <w:tcW w:w="284" w:type="dxa"/>
            <w:tcBorders>
              <w:top w:val="nil"/>
              <w:left w:val="nil"/>
              <w:bottom w:val="nil"/>
              <w:right w:val="nil"/>
            </w:tcBorders>
          </w:tcPr>
          <w:p w14:paraId="39D26321" w14:textId="7EEDCABA" w:rsidR="00CF1B38" w:rsidRPr="005F7EB0" w:rsidRDefault="00CF1B38" w:rsidP="00CF1B38">
            <w:pPr>
              <w:pStyle w:val="TAC"/>
              <w:rPr>
                <w:ins w:id="612" w:author="Sunghoon Kim" w:date="2021-08-12T00:39:00Z"/>
              </w:rPr>
            </w:pPr>
            <w:ins w:id="613" w:author="Sunghoon Kim" w:date="2021-08-12T00:41:00Z">
              <w:r>
                <w:t>1</w:t>
              </w:r>
            </w:ins>
          </w:p>
        </w:tc>
        <w:tc>
          <w:tcPr>
            <w:tcW w:w="284" w:type="dxa"/>
            <w:tcBorders>
              <w:top w:val="nil"/>
              <w:left w:val="nil"/>
              <w:bottom w:val="nil"/>
              <w:right w:val="nil"/>
            </w:tcBorders>
          </w:tcPr>
          <w:p w14:paraId="5731B4AA" w14:textId="03874B4B" w:rsidR="00CF1B38" w:rsidRPr="005F7EB0" w:rsidRDefault="00CF1B38" w:rsidP="00CF1B38">
            <w:pPr>
              <w:pStyle w:val="TAC"/>
              <w:rPr>
                <w:ins w:id="614" w:author="Sunghoon Kim" w:date="2021-08-12T00:39:00Z"/>
              </w:rPr>
            </w:pPr>
            <w:ins w:id="615" w:author="Sunghoon Kim" w:date="2021-08-12T00:41:00Z">
              <w:r>
                <w:t>0</w:t>
              </w:r>
            </w:ins>
          </w:p>
        </w:tc>
        <w:tc>
          <w:tcPr>
            <w:tcW w:w="284" w:type="dxa"/>
            <w:tcBorders>
              <w:top w:val="nil"/>
              <w:left w:val="nil"/>
              <w:bottom w:val="nil"/>
              <w:right w:val="nil"/>
            </w:tcBorders>
          </w:tcPr>
          <w:p w14:paraId="28ECC922" w14:textId="78602A53" w:rsidR="00CF1B38" w:rsidRPr="005F7EB0" w:rsidRDefault="00CF1B38" w:rsidP="00CF1B38">
            <w:pPr>
              <w:pStyle w:val="TAC"/>
              <w:rPr>
                <w:ins w:id="616" w:author="Sunghoon Kim" w:date="2021-08-12T00:39:00Z"/>
              </w:rPr>
            </w:pPr>
            <w:ins w:id="617" w:author="Sunghoon Kim" w:date="2021-08-12T00:41:00Z">
              <w:r>
                <w:t>1</w:t>
              </w:r>
            </w:ins>
          </w:p>
        </w:tc>
        <w:tc>
          <w:tcPr>
            <w:tcW w:w="284" w:type="dxa"/>
            <w:tcBorders>
              <w:top w:val="nil"/>
              <w:left w:val="nil"/>
              <w:bottom w:val="nil"/>
              <w:right w:val="nil"/>
            </w:tcBorders>
          </w:tcPr>
          <w:p w14:paraId="1EECDBFE" w14:textId="1C44A731" w:rsidR="00CF1B38" w:rsidRPr="005F7EB0" w:rsidRDefault="00CF1B38" w:rsidP="00CF1B38">
            <w:pPr>
              <w:pStyle w:val="TAC"/>
              <w:rPr>
                <w:ins w:id="618" w:author="Sunghoon Kim" w:date="2021-08-12T00:39:00Z"/>
              </w:rPr>
            </w:pPr>
            <w:ins w:id="619" w:author="Sunghoon Kim" w:date="2021-08-12T00:41:00Z">
              <w:r>
                <w:t>1</w:t>
              </w:r>
            </w:ins>
          </w:p>
        </w:tc>
        <w:tc>
          <w:tcPr>
            <w:tcW w:w="284" w:type="dxa"/>
            <w:tcBorders>
              <w:top w:val="nil"/>
              <w:left w:val="nil"/>
              <w:bottom w:val="nil"/>
              <w:right w:val="nil"/>
            </w:tcBorders>
          </w:tcPr>
          <w:p w14:paraId="7FC0736A" w14:textId="10CED227" w:rsidR="00CF1B38" w:rsidRPr="005F7EB0" w:rsidRDefault="00CF1B38" w:rsidP="00CF1B38">
            <w:pPr>
              <w:pStyle w:val="TAC"/>
              <w:rPr>
                <w:ins w:id="620" w:author="Sunghoon Kim" w:date="2021-08-12T00:39:00Z"/>
              </w:rPr>
            </w:pPr>
            <w:ins w:id="621" w:author="Sunghoon Kim" w:date="2021-08-12T00:41:00Z">
              <w:r>
                <w:t>0</w:t>
              </w:r>
            </w:ins>
          </w:p>
        </w:tc>
        <w:tc>
          <w:tcPr>
            <w:tcW w:w="284" w:type="dxa"/>
            <w:tcBorders>
              <w:top w:val="nil"/>
              <w:left w:val="nil"/>
              <w:bottom w:val="nil"/>
              <w:right w:val="nil"/>
            </w:tcBorders>
          </w:tcPr>
          <w:p w14:paraId="1518A90A" w14:textId="6960E35A" w:rsidR="00CF1B38" w:rsidRPr="005F7EB0" w:rsidRDefault="00CF1B38" w:rsidP="00CF1B38">
            <w:pPr>
              <w:pStyle w:val="TAC"/>
              <w:rPr>
                <w:ins w:id="622" w:author="Sunghoon Kim" w:date="2021-08-12T00:39:00Z"/>
              </w:rPr>
            </w:pPr>
            <w:ins w:id="623" w:author="Sunghoon Kim" w:date="2021-08-12T00:41:00Z">
              <w:r>
                <w:t>0</w:t>
              </w:r>
            </w:ins>
          </w:p>
        </w:tc>
        <w:tc>
          <w:tcPr>
            <w:tcW w:w="284" w:type="dxa"/>
            <w:tcBorders>
              <w:top w:val="nil"/>
              <w:left w:val="nil"/>
              <w:bottom w:val="nil"/>
              <w:right w:val="nil"/>
            </w:tcBorders>
          </w:tcPr>
          <w:p w14:paraId="6E199E1A" w14:textId="44FEF4F2" w:rsidR="00CF1B38" w:rsidRPr="005F7EB0" w:rsidRDefault="00CF1B38" w:rsidP="00CF1B38">
            <w:pPr>
              <w:pStyle w:val="TAC"/>
              <w:rPr>
                <w:ins w:id="624" w:author="Sunghoon Kim" w:date="2021-08-12T00:39:00Z"/>
              </w:rPr>
            </w:pPr>
            <w:ins w:id="625" w:author="Sunghoon Kim" w:date="2021-08-12T00:41:00Z">
              <w:r>
                <w:t>1</w:t>
              </w:r>
            </w:ins>
          </w:p>
        </w:tc>
        <w:tc>
          <w:tcPr>
            <w:tcW w:w="284" w:type="dxa"/>
            <w:tcBorders>
              <w:top w:val="nil"/>
              <w:left w:val="nil"/>
              <w:bottom w:val="nil"/>
              <w:right w:val="nil"/>
            </w:tcBorders>
          </w:tcPr>
          <w:p w14:paraId="67D3317F" w14:textId="77777777" w:rsidR="00CF1B38" w:rsidRPr="005F7EB0" w:rsidRDefault="00CF1B38" w:rsidP="00CF1B38">
            <w:pPr>
              <w:pStyle w:val="TAC"/>
              <w:rPr>
                <w:ins w:id="626" w:author="Sunghoon Kim" w:date="2021-08-12T00:39:00Z"/>
              </w:rPr>
            </w:pPr>
          </w:p>
        </w:tc>
        <w:tc>
          <w:tcPr>
            <w:tcW w:w="3969" w:type="dxa"/>
            <w:tcBorders>
              <w:top w:val="nil"/>
              <w:left w:val="nil"/>
              <w:bottom w:val="nil"/>
              <w:right w:val="single" w:sz="4" w:space="0" w:color="auto"/>
            </w:tcBorders>
          </w:tcPr>
          <w:p w14:paraId="2C1EBE43" w14:textId="0C1BFC81" w:rsidR="00CF1B38" w:rsidRPr="005F7EB0" w:rsidRDefault="00CF1B38" w:rsidP="00CF1B38">
            <w:pPr>
              <w:pStyle w:val="TAL"/>
              <w:rPr>
                <w:ins w:id="627" w:author="Sunghoon Kim" w:date="2021-08-12T00:39:00Z"/>
              </w:rPr>
            </w:pPr>
            <w:ins w:id="628" w:author="Sunghoon Kim" w:date="2021-08-12T00:41:00Z">
              <w:r>
                <w:t>Service-level authentication complete</w:t>
              </w:r>
            </w:ins>
          </w:p>
        </w:tc>
      </w:tr>
      <w:tr w:rsidR="00CF1B38" w:rsidRPr="005F7EB0" w14:paraId="31CBB600" w14:textId="77777777" w:rsidTr="00CF1B38">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629" w:author="Sunghoon Kim" w:date="2021-08-12T00:4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630" w:author="Sunghoon Kim" w:date="2021-08-12T00:41:00Z">
            <w:trPr>
              <w:cantSplit/>
              <w:jc w:val="center"/>
            </w:trPr>
          </w:trPrChange>
        </w:trPr>
        <w:tc>
          <w:tcPr>
            <w:tcW w:w="284" w:type="dxa"/>
            <w:tcBorders>
              <w:top w:val="nil"/>
              <w:left w:val="single" w:sz="4" w:space="0" w:color="auto"/>
              <w:bottom w:val="single" w:sz="4" w:space="0" w:color="auto"/>
              <w:right w:val="nil"/>
            </w:tcBorders>
            <w:tcPrChange w:id="631" w:author="Sunghoon Kim" w:date="2021-08-12T00:41:00Z">
              <w:tcPr>
                <w:tcW w:w="284" w:type="dxa"/>
                <w:tcBorders>
                  <w:top w:val="nil"/>
                  <w:left w:val="single" w:sz="4" w:space="0" w:color="auto"/>
                  <w:bottom w:val="single" w:sz="4" w:space="0" w:color="auto"/>
                  <w:right w:val="nil"/>
                </w:tcBorders>
              </w:tcPr>
            </w:tcPrChange>
          </w:tcPr>
          <w:p w14:paraId="54FE558D" w14:textId="77777777" w:rsidR="00CF1B38" w:rsidRPr="005F7EB0" w:rsidRDefault="00CF1B38" w:rsidP="00CF1B38">
            <w:pPr>
              <w:pStyle w:val="TAC"/>
            </w:pPr>
          </w:p>
        </w:tc>
        <w:tc>
          <w:tcPr>
            <w:tcW w:w="284" w:type="dxa"/>
            <w:tcBorders>
              <w:top w:val="nil"/>
              <w:left w:val="nil"/>
              <w:bottom w:val="single" w:sz="4" w:space="0" w:color="auto"/>
              <w:right w:val="nil"/>
            </w:tcBorders>
            <w:tcPrChange w:id="632" w:author="Sunghoon Kim" w:date="2021-08-12T00:41:00Z">
              <w:tcPr>
                <w:tcW w:w="284" w:type="dxa"/>
                <w:tcBorders>
                  <w:top w:val="nil"/>
                  <w:left w:val="nil"/>
                  <w:bottom w:val="single" w:sz="4" w:space="0" w:color="auto"/>
                  <w:right w:val="nil"/>
                </w:tcBorders>
              </w:tcPr>
            </w:tcPrChange>
          </w:tcPr>
          <w:p w14:paraId="3C24F2EA" w14:textId="77777777" w:rsidR="00CF1B38" w:rsidRPr="005F7EB0" w:rsidRDefault="00CF1B38" w:rsidP="00CF1B38">
            <w:pPr>
              <w:pStyle w:val="TAC"/>
            </w:pPr>
          </w:p>
        </w:tc>
        <w:tc>
          <w:tcPr>
            <w:tcW w:w="284" w:type="dxa"/>
            <w:tcBorders>
              <w:top w:val="nil"/>
              <w:left w:val="nil"/>
              <w:bottom w:val="single" w:sz="4" w:space="0" w:color="auto"/>
              <w:right w:val="nil"/>
            </w:tcBorders>
            <w:tcPrChange w:id="633" w:author="Sunghoon Kim" w:date="2021-08-12T00:41:00Z">
              <w:tcPr>
                <w:tcW w:w="284" w:type="dxa"/>
                <w:tcBorders>
                  <w:top w:val="nil"/>
                  <w:left w:val="nil"/>
                  <w:bottom w:val="single" w:sz="4" w:space="0" w:color="auto"/>
                  <w:right w:val="nil"/>
                </w:tcBorders>
              </w:tcPr>
            </w:tcPrChange>
          </w:tcPr>
          <w:p w14:paraId="7087DC0A" w14:textId="77777777" w:rsidR="00CF1B38" w:rsidRPr="005F7EB0" w:rsidRDefault="00CF1B38" w:rsidP="00CF1B38">
            <w:pPr>
              <w:pStyle w:val="TAC"/>
            </w:pPr>
          </w:p>
        </w:tc>
        <w:tc>
          <w:tcPr>
            <w:tcW w:w="284" w:type="dxa"/>
            <w:tcBorders>
              <w:top w:val="nil"/>
              <w:left w:val="nil"/>
              <w:bottom w:val="single" w:sz="4" w:space="0" w:color="auto"/>
              <w:right w:val="nil"/>
            </w:tcBorders>
            <w:tcPrChange w:id="634" w:author="Sunghoon Kim" w:date="2021-08-12T00:41:00Z">
              <w:tcPr>
                <w:tcW w:w="284" w:type="dxa"/>
                <w:tcBorders>
                  <w:top w:val="nil"/>
                  <w:left w:val="nil"/>
                  <w:bottom w:val="single" w:sz="4" w:space="0" w:color="auto"/>
                  <w:right w:val="nil"/>
                </w:tcBorders>
              </w:tcPr>
            </w:tcPrChange>
          </w:tcPr>
          <w:p w14:paraId="27114E17" w14:textId="77777777" w:rsidR="00CF1B38" w:rsidRPr="005F7EB0" w:rsidRDefault="00CF1B38" w:rsidP="00CF1B38">
            <w:pPr>
              <w:pStyle w:val="TAC"/>
            </w:pPr>
          </w:p>
        </w:tc>
        <w:tc>
          <w:tcPr>
            <w:tcW w:w="284" w:type="dxa"/>
            <w:tcBorders>
              <w:top w:val="nil"/>
              <w:left w:val="nil"/>
              <w:bottom w:val="single" w:sz="4" w:space="0" w:color="auto"/>
              <w:right w:val="nil"/>
            </w:tcBorders>
            <w:tcPrChange w:id="635" w:author="Sunghoon Kim" w:date="2021-08-12T00:41:00Z">
              <w:tcPr>
                <w:tcW w:w="284" w:type="dxa"/>
                <w:tcBorders>
                  <w:top w:val="nil"/>
                  <w:left w:val="nil"/>
                  <w:bottom w:val="single" w:sz="4" w:space="0" w:color="auto"/>
                  <w:right w:val="nil"/>
                </w:tcBorders>
              </w:tcPr>
            </w:tcPrChange>
          </w:tcPr>
          <w:p w14:paraId="5DED95E8" w14:textId="77777777" w:rsidR="00CF1B38" w:rsidRPr="005F7EB0" w:rsidRDefault="00CF1B38" w:rsidP="00CF1B38">
            <w:pPr>
              <w:pStyle w:val="TAC"/>
            </w:pPr>
          </w:p>
        </w:tc>
        <w:tc>
          <w:tcPr>
            <w:tcW w:w="284" w:type="dxa"/>
            <w:tcBorders>
              <w:top w:val="nil"/>
              <w:left w:val="nil"/>
              <w:bottom w:val="single" w:sz="4" w:space="0" w:color="auto"/>
              <w:right w:val="nil"/>
            </w:tcBorders>
            <w:tcPrChange w:id="636" w:author="Sunghoon Kim" w:date="2021-08-12T00:41:00Z">
              <w:tcPr>
                <w:tcW w:w="284" w:type="dxa"/>
                <w:tcBorders>
                  <w:top w:val="nil"/>
                  <w:left w:val="nil"/>
                  <w:bottom w:val="single" w:sz="4" w:space="0" w:color="auto"/>
                  <w:right w:val="nil"/>
                </w:tcBorders>
              </w:tcPr>
            </w:tcPrChange>
          </w:tcPr>
          <w:p w14:paraId="7E9CBF0B" w14:textId="77777777" w:rsidR="00CF1B38" w:rsidRPr="005F7EB0" w:rsidRDefault="00CF1B38" w:rsidP="00CF1B38">
            <w:pPr>
              <w:pStyle w:val="TAC"/>
            </w:pPr>
          </w:p>
        </w:tc>
        <w:tc>
          <w:tcPr>
            <w:tcW w:w="284" w:type="dxa"/>
            <w:tcBorders>
              <w:top w:val="nil"/>
              <w:left w:val="nil"/>
              <w:bottom w:val="single" w:sz="4" w:space="0" w:color="auto"/>
              <w:right w:val="nil"/>
            </w:tcBorders>
            <w:tcPrChange w:id="637" w:author="Sunghoon Kim" w:date="2021-08-12T00:41:00Z">
              <w:tcPr>
                <w:tcW w:w="284" w:type="dxa"/>
                <w:tcBorders>
                  <w:top w:val="nil"/>
                  <w:left w:val="nil"/>
                  <w:bottom w:val="single" w:sz="4" w:space="0" w:color="auto"/>
                  <w:right w:val="nil"/>
                </w:tcBorders>
              </w:tcPr>
            </w:tcPrChange>
          </w:tcPr>
          <w:p w14:paraId="5E59FA10" w14:textId="77777777" w:rsidR="00CF1B38" w:rsidRPr="005F7EB0" w:rsidRDefault="00CF1B38" w:rsidP="00CF1B38">
            <w:pPr>
              <w:pStyle w:val="TAC"/>
            </w:pPr>
          </w:p>
        </w:tc>
        <w:tc>
          <w:tcPr>
            <w:tcW w:w="284" w:type="dxa"/>
            <w:tcBorders>
              <w:top w:val="nil"/>
              <w:left w:val="nil"/>
              <w:bottom w:val="single" w:sz="4" w:space="0" w:color="auto"/>
              <w:right w:val="nil"/>
            </w:tcBorders>
            <w:tcPrChange w:id="638" w:author="Sunghoon Kim" w:date="2021-08-12T00:41:00Z">
              <w:tcPr>
                <w:tcW w:w="284" w:type="dxa"/>
                <w:tcBorders>
                  <w:top w:val="nil"/>
                  <w:left w:val="nil"/>
                  <w:bottom w:val="single" w:sz="4" w:space="0" w:color="auto"/>
                  <w:right w:val="nil"/>
                </w:tcBorders>
              </w:tcPr>
            </w:tcPrChange>
          </w:tcPr>
          <w:p w14:paraId="3CDB1566" w14:textId="77777777" w:rsidR="00CF1B38" w:rsidRPr="005F7EB0" w:rsidRDefault="00CF1B38" w:rsidP="00CF1B38">
            <w:pPr>
              <w:pStyle w:val="TAC"/>
            </w:pPr>
          </w:p>
        </w:tc>
        <w:tc>
          <w:tcPr>
            <w:tcW w:w="284" w:type="dxa"/>
            <w:tcBorders>
              <w:top w:val="nil"/>
              <w:left w:val="nil"/>
              <w:bottom w:val="single" w:sz="4" w:space="0" w:color="auto"/>
              <w:right w:val="nil"/>
            </w:tcBorders>
            <w:tcPrChange w:id="639" w:author="Sunghoon Kim" w:date="2021-08-12T00:41:00Z">
              <w:tcPr>
                <w:tcW w:w="284" w:type="dxa"/>
                <w:tcBorders>
                  <w:top w:val="nil"/>
                  <w:left w:val="nil"/>
                  <w:bottom w:val="single" w:sz="4" w:space="0" w:color="auto"/>
                  <w:right w:val="nil"/>
                </w:tcBorders>
              </w:tcPr>
            </w:tcPrChange>
          </w:tcPr>
          <w:p w14:paraId="3BD0BEE0" w14:textId="77777777" w:rsidR="00CF1B38" w:rsidRPr="005F7EB0" w:rsidRDefault="00CF1B38" w:rsidP="00CF1B38">
            <w:pPr>
              <w:pStyle w:val="TAC"/>
            </w:pPr>
          </w:p>
        </w:tc>
        <w:tc>
          <w:tcPr>
            <w:tcW w:w="3969" w:type="dxa"/>
            <w:tcBorders>
              <w:top w:val="nil"/>
              <w:left w:val="nil"/>
              <w:bottom w:val="single" w:sz="4" w:space="0" w:color="auto"/>
              <w:right w:val="single" w:sz="4" w:space="0" w:color="auto"/>
            </w:tcBorders>
            <w:tcPrChange w:id="640" w:author="Sunghoon Kim" w:date="2021-08-12T00:41:00Z">
              <w:tcPr>
                <w:tcW w:w="3969" w:type="dxa"/>
                <w:tcBorders>
                  <w:top w:val="nil"/>
                  <w:left w:val="nil"/>
                  <w:bottom w:val="single" w:sz="4" w:space="0" w:color="auto"/>
                  <w:right w:val="single" w:sz="4" w:space="0" w:color="auto"/>
                </w:tcBorders>
              </w:tcPr>
            </w:tcPrChange>
          </w:tcPr>
          <w:p w14:paraId="52376287" w14:textId="77777777" w:rsidR="00CF1B38" w:rsidRPr="005F7EB0" w:rsidRDefault="00CF1B38" w:rsidP="00CF1B38">
            <w:pPr>
              <w:pStyle w:val="TAL"/>
              <w:rPr>
                <w:lang w:val="en-US"/>
              </w:rPr>
            </w:pPr>
          </w:p>
        </w:tc>
      </w:tr>
    </w:tbl>
    <w:p w14:paraId="4DCF7107" w14:textId="3C2FCA31" w:rsidR="000D3E4D" w:rsidRPr="0041285F" w:rsidRDefault="00E3195D" w:rsidP="00E3195D">
      <w:pPr>
        <w:pStyle w:val="Heading3"/>
        <w:jc w:val="center"/>
        <w:rPr>
          <w:lang w:val="en-US"/>
        </w:rPr>
      </w:pPr>
      <w:r>
        <w:rPr>
          <w:highlight w:val="green"/>
        </w:rPr>
        <w:t>***** End of change *****</w:t>
      </w:r>
    </w:p>
    <w:sectPr w:rsidR="000D3E4D" w:rsidRPr="0041285F"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3" w:author="Sunghoon Kim" w:date="2021-08-24T20:31:00Z" w:initials="SHK">
    <w:p w14:paraId="6E166FD8" w14:textId="2E5F39E8" w:rsidR="00061C8C" w:rsidRDefault="00061C8C">
      <w:pPr>
        <w:pStyle w:val="CommentText"/>
      </w:pPr>
      <w:r>
        <w:rPr>
          <w:rStyle w:val="CommentReference"/>
        </w:rPr>
        <w:annotationRef/>
      </w:r>
      <w:r>
        <w:t>Separated bullet as Ivo sugges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166F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D598" w16cex:dateUtc="2021-08-24T11: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166FD8" w16cid:durableId="24CFD59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8ACB2B" w14:textId="77777777" w:rsidR="00057C3E" w:rsidRDefault="00057C3E">
      <w:r>
        <w:separator/>
      </w:r>
    </w:p>
  </w:endnote>
  <w:endnote w:type="continuationSeparator" w:id="0">
    <w:p w14:paraId="561A747F" w14:textId="77777777" w:rsidR="00057C3E" w:rsidRDefault="00057C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DEB3E" w14:textId="77777777" w:rsidR="00E1732A" w:rsidRDefault="00E173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1CF8E" w14:textId="77777777" w:rsidR="00E1732A" w:rsidRDefault="00E173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687F5" w14:textId="77777777" w:rsidR="00E1732A" w:rsidRDefault="00E173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C9CC43" w14:textId="77777777" w:rsidR="00057C3E" w:rsidRDefault="00057C3E">
      <w:r>
        <w:separator/>
      </w:r>
    </w:p>
  </w:footnote>
  <w:footnote w:type="continuationSeparator" w:id="0">
    <w:p w14:paraId="0AE5F476" w14:textId="77777777" w:rsidR="00057C3E" w:rsidRDefault="00057C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5D0BF" w14:textId="77777777" w:rsidR="00E1732A" w:rsidRDefault="00E173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58244" w14:textId="77777777" w:rsidR="00E1732A" w:rsidRDefault="00E173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7FE0B" w14:textId="77777777" w:rsidR="00E1732A" w:rsidRDefault="00E1732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65BDC" w14:textId="77777777" w:rsidR="00E1732A" w:rsidRDefault="00E1732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C7804" w14:textId="77777777" w:rsidR="00E1732A" w:rsidRDefault="00E1732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9C468" w14:textId="77777777" w:rsidR="00E1732A" w:rsidRDefault="00E173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4"/>
  </w:num>
  <w:num w:numId="11">
    <w:abstractNumId w:val="16"/>
  </w:num>
  <w:num w:numId="12">
    <w:abstractNumId w:val="36"/>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8"/>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37"/>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 Kim">
    <w15:presenceInfo w15:providerId="None" w15:userId="Sungho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69"/>
    <w:rsid w:val="0001157F"/>
    <w:rsid w:val="00012EBC"/>
    <w:rsid w:val="00012F66"/>
    <w:rsid w:val="00022E4A"/>
    <w:rsid w:val="00026577"/>
    <w:rsid w:val="0002716E"/>
    <w:rsid w:val="00030A6A"/>
    <w:rsid w:val="00044699"/>
    <w:rsid w:val="00044ED1"/>
    <w:rsid w:val="00057C3E"/>
    <w:rsid w:val="00061C8C"/>
    <w:rsid w:val="0009195E"/>
    <w:rsid w:val="00097D9C"/>
    <w:rsid w:val="000A3CDE"/>
    <w:rsid w:val="000A53EB"/>
    <w:rsid w:val="000A6394"/>
    <w:rsid w:val="000A6A4D"/>
    <w:rsid w:val="000A7B5A"/>
    <w:rsid w:val="000B0BB9"/>
    <w:rsid w:val="000B0EA2"/>
    <w:rsid w:val="000B7FED"/>
    <w:rsid w:val="000C038A"/>
    <w:rsid w:val="000C6598"/>
    <w:rsid w:val="000C6BD7"/>
    <w:rsid w:val="000D3E4D"/>
    <w:rsid w:val="000E463D"/>
    <w:rsid w:val="000E7277"/>
    <w:rsid w:val="000F6B52"/>
    <w:rsid w:val="00104A31"/>
    <w:rsid w:val="001065E1"/>
    <w:rsid w:val="001227D8"/>
    <w:rsid w:val="00130A12"/>
    <w:rsid w:val="00130AB5"/>
    <w:rsid w:val="00133411"/>
    <w:rsid w:val="00145D43"/>
    <w:rsid w:val="001518C8"/>
    <w:rsid w:val="00157D51"/>
    <w:rsid w:val="0016656B"/>
    <w:rsid w:val="00183034"/>
    <w:rsid w:val="00183990"/>
    <w:rsid w:val="00184BAA"/>
    <w:rsid w:val="00192C46"/>
    <w:rsid w:val="001977B0"/>
    <w:rsid w:val="0019789D"/>
    <w:rsid w:val="001A08B3"/>
    <w:rsid w:val="001A7B60"/>
    <w:rsid w:val="001B52F0"/>
    <w:rsid w:val="001B6CD0"/>
    <w:rsid w:val="001B7A65"/>
    <w:rsid w:val="001C633C"/>
    <w:rsid w:val="001D0626"/>
    <w:rsid w:val="001D43F4"/>
    <w:rsid w:val="001D78F5"/>
    <w:rsid w:val="001E1DD6"/>
    <w:rsid w:val="001E2730"/>
    <w:rsid w:val="001E41F3"/>
    <w:rsid w:val="001E6024"/>
    <w:rsid w:val="001F0D1F"/>
    <w:rsid w:val="001F6300"/>
    <w:rsid w:val="001F6F04"/>
    <w:rsid w:val="002225A0"/>
    <w:rsid w:val="00237CD3"/>
    <w:rsid w:val="0024301D"/>
    <w:rsid w:val="002451AE"/>
    <w:rsid w:val="00251EFA"/>
    <w:rsid w:val="00255F67"/>
    <w:rsid w:val="0026004D"/>
    <w:rsid w:val="002640DD"/>
    <w:rsid w:val="00265023"/>
    <w:rsid w:val="00272608"/>
    <w:rsid w:val="00275699"/>
    <w:rsid w:val="00275D12"/>
    <w:rsid w:val="00284FEB"/>
    <w:rsid w:val="002860C4"/>
    <w:rsid w:val="00292B7E"/>
    <w:rsid w:val="002A3C04"/>
    <w:rsid w:val="002B191B"/>
    <w:rsid w:val="002B5741"/>
    <w:rsid w:val="002B57B3"/>
    <w:rsid w:val="002C740A"/>
    <w:rsid w:val="002D074D"/>
    <w:rsid w:val="002D2101"/>
    <w:rsid w:val="002D5196"/>
    <w:rsid w:val="002D75A9"/>
    <w:rsid w:val="002F25B1"/>
    <w:rsid w:val="00302677"/>
    <w:rsid w:val="003031DC"/>
    <w:rsid w:val="00305409"/>
    <w:rsid w:val="00305573"/>
    <w:rsid w:val="00314FCE"/>
    <w:rsid w:val="00317A0C"/>
    <w:rsid w:val="00324CC9"/>
    <w:rsid w:val="00330A9D"/>
    <w:rsid w:val="003406E3"/>
    <w:rsid w:val="00340AE6"/>
    <w:rsid w:val="003428D9"/>
    <w:rsid w:val="003443BF"/>
    <w:rsid w:val="003465AF"/>
    <w:rsid w:val="003544C7"/>
    <w:rsid w:val="00356C2C"/>
    <w:rsid w:val="003572A7"/>
    <w:rsid w:val="0036074C"/>
    <w:rsid w:val="003609EF"/>
    <w:rsid w:val="0036231A"/>
    <w:rsid w:val="00371758"/>
    <w:rsid w:val="00373817"/>
    <w:rsid w:val="00374DD4"/>
    <w:rsid w:val="00381CB7"/>
    <w:rsid w:val="00387DAA"/>
    <w:rsid w:val="003B4FD1"/>
    <w:rsid w:val="003C7F60"/>
    <w:rsid w:val="003D3BC2"/>
    <w:rsid w:val="003D6258"/>
    <w:rsid w:val="003E1A36"/>
    <w:rsid w:val="003F04E6"/>
    <w:rsid w:val="003F1741"/>
    <w:rsid w:val="003F52D7"/>
    <w:rsid w:val="003F784D"/>
    <w:rsid w:val="00407B56"/>
    <w:rsid w:val="00410371"/>
    <w:rsid w:val="00410A55"/>
    <w:rsid w:val="0041285F"/>
    <w:rsid w:val="00412FF5"/>
    <w:rsid w:val="004134D1"/>
    <w:rsid w:val="00416FCD"/>
    <w:rsid w:val="004242F1"/>
    <w:rsid w:val="004254CA"/>
    <w:rsid w:val="00426E55"/>
    <w:rsid w:val="0043675E"/>
    <w:rsid w:val="00453393"/>
    <w:rsid w:val="00453B21"/>
    <w:rsid w:val="00455525"/>
    <w:rsid w:val="00461E08"/>
    <w:rsid w:val="00462F15"/>
    <w:rsid w:val="00463389"/>
    <w:rsid w:val="00464EC1"/>
    <w:rsid w:val="00470A54"/>
    <w:rsid w:val="00481A10"/>
    <w:rsid w:val="00490307"/>
    <w:rsid w:val="00491C3D"/>
    <w:rsid w:val="00492522"/>
    <w:rsid w:val="00496A5A"/>
    <w:rsid w:val="004A1129"/>
    <w:rsid w:val="004A441F"/>
    <w:rsid w:val="004B1883"/>
    <w:rsid w:val="004B1BFC"/>
    <w:rsid w:val="004B2E2D"/>
    <w:rsid w:val="004B5F86"/>
    <w:rsid w:val="004B75B7"/>
    <w:rsid w:val="004C2E3E"/>
    <w:rsid w:val="004D7573"/>
    <w:rsid w:val="004E72BD"/>
    <w:rsid w:val="004F079B"/>
    <w:rsid w:val="004F21BF"/>
    <w:rsid w:val="0050028B"/>
    <w:rsid w:val="005048E2"/>
    <w:rsid w:val="0051580D"/>
    <w:rsid w:val="0052592E"/>
    <w:rsid w:val="005462C0"/>
    <w:rsid w:val="00547111"/>
    <w:rsid w:val="00547615"/>
    <w:rsid w:val="00555BCC"/>
    <w:rsid w:val="00560F90"/>
    <w:rsid w:val="005622FC"/>
    <w:rsid w:val="00562631"/>
    <w:rsid w:val="00562D9E"/>
    <w:rsid w:val="005638DB"/>
    <w:rsid w:val="0057339C"/>
    <w:rsid w:val="00575086"/>
    <w:rsid w:val="00577B67"/>
    <w:rsid w:val="00587469"/>
    <w:rsid w:val="00590F2B"/>
    <w:rsid w:val="00592D74"/>
    <w:rsid w:val="00595614"/>
    <w:rsid w:val="005A224C"/>
    <w:rsid w:val="005A5A83"/>
    <w:rsid w:val="005B3827"/>
    <w:rsid w:val="005C0567"/>
    <w:rsid w:val="005C056D"/>
    <w:rsid w:val="005C0A4B"/>
    <w:rsid w:val="005C4E91"/>
    <w:rsid w:val="005C5799"/>
    <w:rsid w:val="005C66A5"/>
    <w:rsid w:val="005D1720"/>
    <w:rsid w:val="005D1CA4"/>
    <w:rsid w:val="005D2A17"/>
    <w:rsid w:val="005E2C44"/>
    <w:rsid w:val="005E3EA3"/>
    <w:rsid w:val="005E7DBD"/>
    <w:rsid w:val="005F062D"/>
    <w:rsid w:val="005F1010"/>
    <w:rsid w:val="00604C4C"/>
    <w:rsid w:val="00604DC6"/>
    <w:rsid w:val="00605B37"/>
    <w:rsid w:val="00607931"/>
    <w:rsid w:val="00620C28"/>
    <w:rsid w:val="00620D72"/>
    <w:rsid w:val="00621188"/>
    <w:rsid w:val="0062191B"/>
    <w:rsid w:val="00624451"/>
    <w:rsid w:val="006257ED"/>
    <w:rsid w:val="006310FB"/>
    <w:rsid w:val="006328BA"/>
    <w:rsid w:val="00635DC1"/>
    <w:rsid w:val="00637369"/>
    <w:rsid w:val="00650CD5"/>
    <w:rsid w:val="0065152F"/>
    <w:rsid w:val="006553DC"/>
    <w:rsid w:val="00657CAB"/>
    <w:rsid w:val="00666746"/>
    <w:rsid w:val="0067297F"/>
    <w:rsid w:val="00681420"/>
    <w:rsid w:val="00684737"/>
    <w:rsid w:val="00693EB1"/>
    <w:rsid w:val="00694AFC"/>
    <w:rsid w:val="00695808"/>
    <w:rsid w:val="006972C9"/>
    <w:rsid w:val="006A0143"/>
    <w:rsid w:val="006A71F6"/>
    <w:rsid w:val="006B46FB"/>
    <w:rsid w:val="006B5EE5"/>
    <w:rsid w:val="006B6974"/>
    <w:rsid w:val="006B714E"/>
    <w:rsid w:val="006C1B23"/>
    <w:rsid w:val="006C2B7E"/>
    <w:rsid w:val="006C535F"/>
    <w:rsid w:val="006D108B"/>
    <w:rsid w:val="006E21FB"/>
    <w:rsid w:val="006E3F8D"/>
    <w:rsid w:val="006E474C"/>
    <w:rsid w:val="006E6B29"/>
    <w:rsid w:val="006F1DC7"/>
    <w:rsid w:val="006F3D82"/>
    <w:rsid w:val="00700ADF"/>
    <w:rsid w:val="007012A9"/>
    <w:rsid w:val="007014F6"/>
    <w:rsid w:val="00701F08"/>
    <w:rsid w:val="007037A9"/>
    <w:rsid w:val="0070729D"/>
    <w:rsid w:val="007079F5"/>
    <w:rsid w:val="00713C92"/>
    <w:rsid w:val="007252E2"/>
    <w:rsid w:val="00731191"/>
    <w:rsid w:val="00734702"/>
    <w:rsid w:val="007408BF"/>
    <w:rsid w:val="00740B1B"/>
    <w:rsid w:val="007416BB"/>
    <w:rsid w:val="00747ED2"/>
    <w:rsid w:val="007503F7"/>
    <w:rsid w:val="00750975"/>
    <w:rsid w:val="007521FC"/>
    <w:rsid w:val="00752693"/>
    <w:rsid w:val="00752DA1"/>
    <w:rsid w:val="00753BFC"/>
    <w:rsid w:val="007554A7"/>
    <w:rsid w:val="007628B4"/>
    <w:rsid w:val="0076548F"/>
    <w:rsid w:val="00770411"/>
    <w:rsid w:val="007801FA"/>
    <w:rsid w:val="00786AEC"/>
    <w:rsid w:val="00786C09"/>
    <w:rsid w:val="007875D7"/>
    <w:rsid w:val="00792342"/>
    <w:rsid w:val="0079310A"/>
    <w:rsid w:val="00794E1C"/>
    <w:rsid w:val="00796789"/>
    <w:rsid w:val="007977A8"/>
    <w:rsid w:val="00797B44"/>
    <w:rsid w:val="007A192A"/>
    <w:rsid w:val="007A2E10"/>
    <w:rsid w:val="007A4DAA"/>
    <w:rsid w:val="007B512A"/>
    <w:rsid w:val="007B6F20"/>
    <w:rsid w:val="007C2097"/>
    <w:rsid w:val="007C41D4"/>
    <w:rsid w:val="007C4ACC"/>
    <w:rsid w:val="007D6A07"/>
    <w:rsid w:val="007E5240"/>
    <w:rsid w:val="007F7259"/>
    <w:rsid w:val="008040A8"/>
    <w:rsid w:val="008156A7"/>
    <w:rsid w:val="008279FA"/>
    <w:rsid w:val="00831E32"/>
    <w:rsid w:val="00841B9B"/>
    <w:rsid w:val="00854FBD"/>
    <w:rsid w:val="00861AE6"/>
    <w:rsid w:val="008626E7"/>
    <w:rsid w:val="0086483B"/>
    <w:rsid w:val="00864C57"/>
    <w:rsid w:val="008709D7"/>
    <w:rsid w:val="00870EE7"/>
    <w:rsid w:val="00873FB6"/>
    <w:rsid w:val="00877CF6"/>
    <w:rsid w:val="008807EA"/>
    <w:rsid w:val="00883C2D"/>
    <w:rsid w:val="008863B9"/>
    <w:rsid w:val="008870CF"/>
    <w:rsid w:val="00887D5E"/>
    <w:rsid w:val="00891508"/>
    <w:rsid w:val="0089495D"/>
    <w:rsid w:val="00896A6D"/>
    <w:rsid w:val="008A45A6"/>
    <w:rsid w:val="008A4616"/>
    <w:rsid w:val="008A6E1F"/>
    <w:rsid w:val="008A7313"/>
    <w:rsid w:val="008B5538"/>
    <w:rsid w:val="008B6C05"/>
    <w:rsid w:val="008C1B8D"/>
    <w:rsid w:val="008C4734"/>
    <w:rsid w:val="008C47D0"/>
    <w:rsid w:val="008C5D0E"/>
    <w:rsid w:val="008D23B8"/>
    <w:rsid w:val="008D2C1F"/>
    <w:rsid w:val="008F581E"/>
    <w:rsid w:val="008F686C"/>
    <w:rsid w:val="00906CC4"/>
    <w:rsid w:val="00913548"/>
    <w:rsid w:val="009148DE"/>
    <w:rsid w:val="00914F85"/>
    <w:rsid w:val="009215DD"/>
    <w:rsid w:val="00922EBC"/>
    <w:rsid w:val="0092373B"/>
    <w:rsid w:val="00927033"/>
    <w:rsid w:val="00932184"/>
    <w:rsid w:val="00934F71"/>
    <w:rsid w:val="00937E61"/>
    <w:rsid w:val="00941E30"/>
    <w:rsid w:val="00942148"/>
    <w:rsid w:val="00945924"/>
    <w:rsid w:val="0096388A"/>
    <w:rsid w:val="00966B54"/>
    <w:rsid w:val="009708B5"/>
    <w:rsid w:val="009777D9"/>
    <w:rsid w:val="00983D4D"/>
    <w:rsid w:val="0098409B"/>
    <w:rsid w:val="009872FB"/>
    <w:rsid w:val="00991B88"/>
    <w:rsid w:val="009954DB"/>
    <w:rsid w:val="009A2985"/>
    <w:rsid w:val="009A5753"/>
    <w:rsid w:val="009A579D"/>
    <w:rsid w:val="009B1495"/>
    <w:rsid w:val="009B56B3"/>
    <w:rsid w:val="009B6CDD"/>
    <w:rsid w:val="009B7413"/>
    <w:rsid w:val="009C1247"/>
    <w:rsid w:val="009D114D"/>
    <w:rsid w:val="009D26FE"/>
    <w:rsid w:val="009E0517"/>
    <w:rsid w:val="009E3297"/>
    <w:rsid w:val="009E5073"/>
    <w:rsid w:val="009F734F"/>
    <w:rsid w:val="00A00FE0"/>
    <w:rsid w:val="00A150A1"/>
    <w:rsid w:val="00A20123"/>
    <w:rsid w:val="00A22F5F"/>
    <w:rsid w:val="00A246B6"/>
    <w:rsid w:val="00A324D9"/>
    <w:rsid w:val="00A447A6"/>
    <w:rsid w:val="00A44C86"/>
    <w:rsid w:val="00A47E70"/>
    <w:rsid w:val="00A50CF0"/>
    <w:rsid w:val="00A61C68"/>
    <w:rsid w:val="00A6494C"/>
    <w:rsid w:val="00A65A8B"/>
    <w:rsid w:val="00A66A73"/>
    <w:rsid w:val="00A73107"/>
    <w:rsid w:val="00A7671C"/>
    <w:rsid w:val="00A84494"/>
    <w:rsid w:val="00A85B1E"/>
    <w:rsid w:val="00A86A1E"/>
    <w:rsid w:val="00A9419E"/>
    <w:rsid w:val="00AA21DF"/>
    <w:rsid w:val="00AA2CBC"/>
    <w:rsid w:val="00AA2DB7"/>
    <w:rsid w:val="00AB43B6"/>
    <w:rsid w:val="00AB4E9E"/>
    <w:rsid w:val="00AB5AF7"/>
    <w:rsid w:val="00AC005A"/>
    <w:rsid w:val="00AC52FF"/>
    <w:rsid w:val="00AC5820"/>
    <w:rsid w:val="00AC5962"/>
    <w:rsid w:val="00AC7086"/>
    <w:rsid w:val="00AD024A"/>
    <w:rsid w:val="00AD1CD8"/>
    <w:rsid w:val="00AD5015"/>
    <w:rsid w:val="00AD52D6"/>
    <w:rsid w:val="00AD58FD"/>
    <w:rsid w:val="00AE0C2C"/>
    <w:rsid w:val="00AE19A2"/>
    <w:rsid w:val="00AE5C17"/>
    <w:rsid w:val="00AE7F07"/>
    <w:rsid w:val="00AF0930"/>
    <w:rsid w:val="00B106A3"/>
    <w:rsid w:val="00B13A1A"/>
    <w:rsid w:val="00B229EC"/>
    <w:rsid w:val="00B2354E"/>
    <w:rsid w:val="00B258BB"/>
    <w:rsid w:val="00B37FF3"/>
    <w:rsid w:val="00B405DC"/>
    <w:rsid w:val="00B40E5D"/>
    <w:rsid w:val="00B47A88"/>
    <w:rsid w:val="00B639B4"/>
    <w:rsid w:val="00B661CC"/>
    <w:rsid w:val="00B67B97"/>
    <w:rsid w:val="00B73036"/>
    <w:rsid w:val="00B733F8"/>
    <w:rsid w:val="00B74986"/>
    <w:rsid w:val="00B774C4"/>
    <w:rsid w:val="00B83F73"/>
    <w:rsid w:val="00B86D03"/>
    <w:rsid w:val="00B872FF"/>
    <w:rsid w:val="00B968C8"/>
    <w:rsid w:val="00B97FCE"/>
    <w:rsid w:val="00BA3EC5"/>
    <w:rsid w:val="00BA407A"/>
    <w:rsid w:val="00BA51D9"/>
    <w:rsid w:val="00BA7F70"/>
    <w:rsid w:val="00BB4670"/>
    <w:rsid w:val="00BB5DFC"/>
    <w:rsid w:val="00BC2EAA"/>
    <w:rsid w:val="00BD2153"/>
    <w:rsid w:val="00BD279D"/>
    <w:rsid w:val="00BD3E00"/>
    <w:rsid w:val="00BD4059"/>
    <w:rsid w:val="00BD4954"/>
    <w:rsid w:val="00BD6BB8"/>
    <w:rsid w:val="00BE1260"/>
    <w:rsid w:val="00BE236E"/>
    <w:rsid w:val="00BE2D7E"/>
    <w:rsid w:val="00BF4EA1"/>
    <w:rsid w:val="00C012AE"/>
    <w:rsid w:val="00C03C6B"/>
    <w:rsid w:val="00C0457E"/>
    <w:rsid w:val="00C13FEA"/>
    <w:rsid w:val="00C21A96"/>
    <w:rsid w:val="00C2769F"/>
    <w:rsid w:val="00C276A4"/>
    <w:rsid w:val="00C312E1"/>
    <w:rsid w:val="00C362E9"/>
    <w:rsid w:val="00C41298"/>
    <w:rsid w:val="00C46C0B"/>
    <w:rsid w:val="00C5217C"/>
    <w:rsid w:val="00C5373A"/>
    <w:rsid w:val="00C602CB"/>
    <w:rsid w:val="00C611DE"/>
    <w:rsid w:val="00C65214"/>
    <w:rsid w:val="00C66BA2"/>
    <w:rsid w:val="00C6783B"/>
    <w:rsid w:val="00C70955"/>
    <w:rsid w:val="00C75806"/>
    <w:rsid w:val="00C838F7"/>
    <w:rsid w:val="00C87430"/>
    <w:rsid w:val="00C909CF"/>
    <w:rsid w:val="00C91735"/>
    <w:rsid w:val="00C9256B"/>
    <w:rsid w:val="00C928D3"/>
    <w:rsid w:val="00C94BB7"/>
    <w:rsid w:val="00C9572F"/>
    <w:rsid w:val="00C95985"/>
    <w:rsid w:val="00CA1987"/>
    <w:rsid w:val="00CA4043"/>
    <w:rsid w:val="00CC5026"/>
    <w:rsid w:val="00CC68D0"/>
    <w:rsid w:val="00CD4CDD"/>
    <w:rsid w:val="00CE6518"/>
    <w:rsid w:val="00CF0340"/>
    <w:rsid w:val="00CF0E55"/>
    <w:rsid w:val="00CF1B38"/>
    <w:rsid w:val="00CF56E7"/>
    <w:rsid w:val="00D02CAD"/>
    <w:rsid w:val="00D03F9A"/>
    <w:rsid w:val="00D062EA"/>
    <w:rsid w:val="00D06D51"/>
    <w:rsid w:val="00D13175"/>
    <w:rsid w:val="00D24991"/>
    <w:rsid w:val="00D31376"/>
    <w:rsid w:val="00D34A33"/>
    <w:rsid w:val="00D34F8C"/>
    <w:rsid w:val="00D41EC0"/>
    <w:rsid w:val="00D50255"/>
    <w:rsid w:val="00D53C40"/>
    <w:rsid w:val="00D54D2C"/>
    <w:rsid w:val="00D60DAC"/>
    <w:rsid w:val="00D61199"/>
    <w:rsid w:val="00D6192E"/>
    <w:rsid w:val="00D66520"/>
    <w:rsid w:val="00D86446"/>
    <w:rsid w:val="00D9600C"/>
    <w:rsid w:val="00D96BD1"/>
    <w:rsid w:val="00DA56BE"/>
    <w:rsid w:val="00DA65E9"/>
    <w:rsid w:val="00DA7074"/>
    <w:rsid w:val="00DB5491"/>
    <w:rsid w:val="00DB6F46"/>
    <w:rsid w:val="00DB7702"/>
    <w:rsid w:val="00DB7922"/>
    <w:rsid w:val="00DC04B7"/>
    <w:rsid w:val="00DD109B"/>
    <w:rsid w:val="00DD7030"/>
    <w:rsid w:val="00DE34CF"/>
    <w:rsid w:val="00DE7BC1"/>
    <w:rsid w:val="00E023C6"/>
    <w:rsid w:val="00E06EC1"/>
    <w:rsid w:val="00E12A6E"/>
    <w:rsid w:val="00E13F3D"/>
    <w:rsid w:val="00E15084"/>
    <w:rsid w:val="00E1732A"/>
    <w:rsid w:val="00E3195D"/>
    <w:rsid w:val="00E34898"/>
    <w:rsid w:val="00E349B1"/>
    <w:rsid w:val="00E34C4A"/>
    <w:rsid w:val="00E425EE"/>
    <w:rsid w:val="00E44C05"/>
    <w:rsid w:val="00E53BAD"/>
    <w:rsid w:val="00E56D62"/>
    <w:rsid w:val="00E56F30"/>
    <w:rsid w:val="00E70B56"/>
    <w:rsid w:val="00E71118"/>
    <w:rsid w:val="00E7325C"/>
    <w:rsid w:val="00E841E7"/>
    <w:rsid w:val="00E962D3"/>
    <w:rsid w:val="00E96BF8"/>
    <w:rsid w:val="00E975B8"/>
    <w:rsid w:val="00EA07E6"/>
    <w:rsid w:val="00EB09B7"/>
    <w:rsid w:val="00EB1E95"/>
    <w:rsid w:val="00EB2D98"/>
    <w:rsid w:val="00EB3A6D"/>
    <w:rsid w:val="00EB6F80"/>
    <w:rsid w:val="00EC50A8"/>
    <w:rsid w:val="00EC66FE"/>
    <w:rsid w:val="00ED2DEB"/>
    <w:rsid w:val="00ED3435"/>
    <w:rsid w:val="00ED36C4"/>
    <w:rsid w:val="00ED65EB"/>
    <w:rsid w:val="00EE004A"/>
    <w:rsid w:val="00EE0A68"/>
    <w:rsid w:val="00EE139C"/>
    <w:rsid w:val="00EE67A8"/>
    <w:rsid w:val="00EE69B4"/>
    <w:rsid w:val="00EE6B8B"/>
    <w:rsid w:val="00EE7D7C"/>
    <w:rsid w:val="00EF53DB"/>
    <w:rsid w:val="00F10620"/>
    <w:rsid w:val="00F10B34"/>
    <w:rsid w:val="00F210D7"/>
    <w:rsid w:val="00F21114"/>
    <w:rsid w:val="00F21A46"/>
    <w:rsid w:val="00F21F50"/>
    <w:rsid w:val="00F22F52"/>
    <w:rsid w:val="00F25D98"/>
    <w:rsid w:val="00F300FB"/>
    <w:rsid w:val="00F3012C"/>
    <w:rsid w:val="00F338C0"/>
    <w:rsid w:val="00F36B8B"/>
    <w:rsid w:val="00F434C0"/>
    <w:rsid w:val="00F52D84"/>
    <w:rsid w:val="00F60A4E"/>
    <w:rsid w:val="00F65F32"/>
    <w:rsid w:val="00F71088"/>
    <w:rsid w:val="00F76584"/>
    <w:rsid w:val="00F83002"/>
    <w:rsid w:val="00F847D9"/>
    <w:rsid w:val="00F85B09"/>
    <w:rsid w:val="00F86086"/>
    <w:rsid w:val="00F97B19"/>
    <w:rsid w:val="00FA2AB0"/>
    <w:rsid w:val="00FB3E93"/>
    <w:rsid w:val="00FB6386"/>
    <w:rsid w:val="00FB7A9B"/>
    <w:rsid w:val="00FC2484"/>
    <w:rsid w:val="00FC341E"/>
    <w:rsid w:val="00FC5420"/>
    <w:rsid w:val="00FC5FE6"/>
    <w:rsid w:val="00FE23EE"/>
    <w:rsid w:val="00FE26CE"/>
    <w:rsid w:val="00FE2FB2"/>
    <w:rsid w:val="00FE7CD6"/>
    <w:rsid w:val="00FF058B"/>
    <w:rsid w:val="00FF5377"/>
    <w:rsid w:val="00FF5BC1"/>
    <w:rsid w:val="00FF6E4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449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qFormat/>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qFormat/>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NOZchn">
    <w:name w:val="NO Zchn"/>
    <w:qFormat/>
    <w:rsid w:val="00C276A4"/>
    <w:rPr>
      <w:lang w:val="en-GB"/>
    </w:rPr>
  </w:style>
  <w:style w:type="character" w:customStyle="1" w:styleId="Heading1Char">
    <w:name w:val="Heading 1 Char"/>
    <w:link w:val="Heading1"/>
    <w:rsid w:val="00B733F8"/>
    <w:rPr>
      <w:rFonts w:ascii="Arial" w:hAnsi="Arial"/>
      <w:sz w:val="36"/>
      <w:lang w:val="en-GB" w:eastAsia="en-US"/>
    </w:rPr>
  </w:style>
  <w:style w:type="character" w:customStyle="1" w:styleId="Heading3Char">
    <w:name w:val="Heading 3 Char"/>
    <w:link w:val="Heading3"/>
    <w:rsid w:val="00B733F8"/>
    <w:rPr>
      <w:rFonts w:ascii="Arial" w:hAnsi="Arial"/>
      <w:sz w:val="28"/>
      <w:lang w:val="en-GB" w:eastAsia="en-US"/>
    </w:rPr>
  </w:style>
  <w:style w:type="character" w:customStyle="1" w:styleId="Heading4Char">
    <w:name w:val="Heading 4 Char"/>
    <w:link w:val="Heading4"/>
    <w:rsid w:val="00B733F8"/>
    <w:rPr>
      <w:rFonts w:ascii="Arial" w:hAnsi="Arial"/>
      <w:sz w:val="24"/>
      <w:lang w:val="en-GB" w:eastAsia="en-US"/>
    </w:rPr>
  </w:style>
  <w:style w:type="character" w:customStyle="1" w:styleId="Heading6Char">
    <w:name w:val="Heading 6 Char"/>
    <w:link w:val="Heading6"/>
    <w:rsid w:val="00B733F8"/>
    <w:rPr>
      <w:rFonts w:ascii="Arial" w:hAnsi="Arial"/>
      <w:lang w:val="en-GB" w:eastAsia="en-US"/>
    </w:rPr>
  </w:style>
  <w:style w:type="character" w:customStyle="1" w:styleId="Heading7Char">
    <w:name w:val="Heading 7 Char"/>
    <w:link w:val="Heading7"/>
    <w:rsid w:val="00B733F8"/>
    <w:rPr>
      <w:rFonts w:ascii="Arial" w:hAnsi="Arial"/>
      <w:lang w:val="en-GB" w:eastAsia="en-US"/>
    </w:rPr>
  </w:style>
  <w:style w:type="character" w:customStyle="1" w:styleId="HeaderChar">
    <w:name w:val="Header Char"/>
    <w:link w:val="Header"/>
    <w:locked/>
    <w:rsid w:val="00B733F8"/>
    <w:rPr>
      <w:rFonts w:ascii="Arial" w:hAnsi="Arial"/>
      <w:b/>
      <w:noProof/>
      <w:sz w:val="18"/>
      <w:lang w:val="en-GB" w:eastAsia="en-US"/>
    </w:rPr>
  </w:style>
  <w:style w:type="character" w:customStyle="1" w:styleId="FooterChar">
    <w:name w:val="Footer Char"/>
    <w:link w:val="Footer"/>
    <w:locked/>
    <w:rsid w:val="00B733F8"/>
    <w:rPr>
      <w:rFonts w:ascii="Arial" w:hAnsi="Arial"/>
      <w:b/>
      <w:i/>
      <w:noProof/>
      <w:sz w:val="18"/>
      <w:lang w:val="en-GB" w:eastAsia="en-US"/>
    </w:rPr>
  </w:style>
  <w:style w:type="character" w:customStyle="1" w:styleId="PLChar">
    <w:name w:val="PL Char"/>
    <w:link w:val="PL"/>
    <w:locked/>
    <w:rsid w:val="00B733F8"/>
    <w:rPr>
      <w:rFonts w:ascii="Courier New" w:hAnsi="Courier New"/>
      <w:noProof/>
      <w:sz w:val="16"/>
      <w:lang w:val="en-GB" w:eastAsia="en-US"/>
    </w:rPr>
  </w:style>
  <w:style w:type="character" w:customStyle="1" w:styleId="EXCar">
    <w:name w:val="EX Car"/>
    <w:link w:val="EX"/>
    <w:qFormat/>
    <w:rsid w:val="00B733F8"/>
    <w:rPr>
      <w:rFonts w:ascii="Times New Roman" w:hAnsi="Times New Roman"/>
      <w:lang w:val="en-GB" w:eastAsia="en-US"/>
    </w:rPr>
  </w:style>
  <w:style w:type="paragraph" w:customStyle="1" w:styleId="TAJ">
    <w:name w:val="TAJ"/>
    <w:basedOn w:val="TH"/>
    <w:rsid w:val="00B733F8"/>
    <w:rPr>
      <w:rFonts w:eastAsia="SimSun"/>
      <w:lang w:eastAsia="x-none"/>
    </w:rPr>
  </w:style>
  <w:style w:type="paragraph" w:customStyle="1" w:styleId="Guidance">
    <w:name w:val="Guidance"/>
    <w:basedOn w:val="Normal"/>
    <w:rsid w:val="00B733F8"/>
    <w:rPr>
      <w:rFonts w:eastAsia="SimSun"/>
      <w:i/>
      <w:color w:val="0000FF"/>
    </w:rPr>
  </w:style>
  <w:style w:type="character" w:customStyle="1" w:styleId="BalloonTextChar">
    <w:name w:val="Balloon Text Char"/>
    <w:link w:val="BalloonText"/>
    <w:rsid w:val="00B733F8"/>
    <w:rPr>
      <w:rFonts w:ascii="Tahoma" w:hAnsi="Tahoma" w:cs="Tahoma"/>
      <w:sz w:val="16"/>
      <w:szCs w:val="16"/>
      <w:lang w:val="en-GB" w:eastAsia="en-US"/>
    </w:rPr>
  </w:style>
  <w:style w:type="character" w:customStyle="1" w:styleId="FootnoteTextChar">
    <w:name w:val="Footnote Text Char"/>
    <w:link w:val="FootnoteText"/>
    <w:rsid w:val="00B733F8"/>
    <w:rPr>
      <w:rFonts w:ascii="Times New Roman" w:hAnsi="Times New Roman"/>
      <w:sz w:val="16"/>
      <w:lang w:val="en-GB" w:eastAsia="en-US"/>
    </w:rPr>
  </w:style>
  <w:style w:type="paragraph" w:styleId="IndexHeading">
    <w:name w:val="index heading"/>
    <w:basedOn w:val="Normal"/>
    <w:next w:val="Normal"/>
    <w:rsid w:val="00B733F8"/>
    <w:pPr>
      <w:pBdr>
        <w:top w:val="single" w:sz="12" w:space="0" w:color="auto"/>
      </w:pBdr>
      <w:spacing w:before="360" w:after="240"/>
    </w:pPr>
    <w:rPr>
      <w:rFonts w:eastAsia="SimSun"/>
      <w:b/>
      <w:i/>
      <w:sz w:val="26"/>
      <w:lang w:eastAsia="zh-CN"/>
    </w:rPr>
  </w:style>
  <w:style w:type="paragraph" w:customStyle="1" w:styleId="INDENT1">
    <w:name w:val="INDENT1"/>
    <w:basedOn w:val="Normal"/>
    <w:rsid w:val="00B733F8"/>
    <w:pPr>
      <w:ind w:left="851"/>
    </w:pPr>
    <w:rPr>
      <w:rFonts w:eastAsia="SimSun"/>
      <w:lang w:eastAsia="zh-CN"/>
    </w:rPr>
  </w:style>
  <w:style w:type="paragraph" w:customStyle="1" w:styleId="INDENT2">
    <w:name w:val="INDENT2"/>
    <w:basedOn w:val="Normal"/>
    <w:rsid w:val="00B733F8"/>
    <w:pPr>
      <w:ind w:left="1135" w:hanging="284"/>
    </w:pPr>
    <w:rPr>
      <w:rFonts w:eastAsia="SimSun"/>
      <w:lang w:eastAsia="zh-CN"/>
    </w:rPr>
  </w:style>
  <w:style w:type="paragraph" w:customStyle="1" w:styleId="INDENT3">
    <w:name w:val="INDENT3"/>
    <w:basedOn w:val="Normal"/>
    <w:rsid w:val="00B733F8"/>
    <w:pPr>
      <w:ind w:left="1701" w:hanging="567"/>
    </w:pPr>
    <w:rPr>
      <w:rFonts w:eastAsia="SimSun"/>
      <w:lang w:eastAsia="zh-CN"/>
    </w:rPr>
  </w:style>
  <w:style w:type="paragraph" w:customStyle="1" w:styleId="FigureTitle">
    <w:name w:val="Figure_Title"/>
    <w:basedOn w:val="Normal"/>
    <w:next w:val="Normal"/>
    <w:rsid w:val="00B733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733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733F8"/>
    <w:pPr>
      <w:spacing w:before="120" w:after="120"/>
    </w:pPr>
    <w:rPr>
      <w:rFonts w:eastAsia="SimSun"/>
      <w:b/>
      <w:lang w:eastAsia="zh-CN"/>
    </w:rPr>
  </w:style>
  <w:style w:type="character" w:customStyle="1" w:styleId="DocumentMapChar">
    <w:name w:val="Document Map Char"/>
    <w:link w:val="DocumentMap"/>
    <w:rsid w:val="00B733F8"/>
    <w:rPr>
      <w:rFonts w:ascii="Tahoma" w:hAnsi="Tahoma" w:cs="Tahoma"/>
      <w:shd w:val="clear" w:color="auto" w:fill="000080"/>
      <w:lang w:val="en-GB" w:eastAsia="en-US"/>
    </w:rPr>
  </w:style>
  <w:style w:type="paragraph" w:styleId="PlainText">
    <w:name w:val="Plain Text"/>
    <w:basedOn w:val="Normal"/>
    <w:link w:val="PlainTextChar"/>
    <w:rsid w:val="00B733F8"/>
    <w:rPr>
      <w:rFonts w:ascii="Courier New" w:hAnsi="Courier New"/>
      <w:lang w:val="nb-NO" w:eastAsia="zh-CN"/>
    </w:rPr>
  </w:style>
  <w:style w:type="character" w:customStyle="1" w:styleId="PlainTextChar">
    <w:name w:val="Plain Text Char"/>
    <w:basedOn w:val="DefaultParagraphFont"/>
    <w:link w:val="PlainText"/>
    <w:rsid w:val="00B733F8"/>
    <w:rPr>
      <w:rFonts w:ascii="Courier New" w:hAnsi="Courier New"/>
      <w:lang w:val="nb-NO" w:eastAsia="zh-CN"/>
    </w:rPr>
  </w:style>
  <w:style w:type="paragraph" w:styleId="BodyText">
    <w:name w:val="Body Text"/>
    <w:basedOn w:val="Normal"/>
    <w:link w:val="BodyTextChar"/>
    <w:rsid w:val="00B733F8"/>
    <w:rPr>
      <w:lang w:eastAsia="zh-CN"/>
    </w:rPr>
  </w:style>
  <w:style w:type="character" w:customStyle="1" w:styleId="BodyTextChar">
    <w:name w:val="Body Text Char"/>
    <w:basedOn w:val="DefaultParagraphFont"/>
    <w:link w:val="BodyText"/>
    <w:rsid w:val="00B733F8"/>
    <w:rPr>
      <w:rFonts w:ascii="Times New Roman" w:hAnsi="Times New Roman"/>
      <w:lang w:val="en-GB" w:eastAsia="zh-CN"/>
    </w:rPr>
  </w:style>
  <w:style w:type="paragraph" w:styleId="ListParagraph">
    <w:name w:val="List Paragraph"/>
    <w:basedOn w:val="Normal"/>
    <w:uiPriority w:val="34"/>
    <w:qFormat/>
    <w:rsid w:val="00B733F8"/>
    <w:pPr>
      <w:ind w:left="720"/>
      <w:contextualSpacing/>
    </w:pPr>
    <w:rPr>
      <w:rFonts w:eastAsia="SimSun"/>
      <w:lang w:eastAsia="zh-CN"/>
    </w:rPr>
  </w:style>
  <w:style w:type="paragraph" w:styleId="Revision">
    <w:name w:val="Revision"/>
    <w:hidden/>
    <w:uiPriority w:val="99"/>
    <w:semiHidden/>
    <w:rsid w:val="00B733F8"/>
    <w:rPr>
      <w:rFonts w:ascii="Times New Roman" w:eastAsia="SimSun" w:hAnsi="Times New Roman"/>
      <w:lang w:val="en-GB" w:eastAsia="en-US"/>
    </w:rPr>
  </w:style>
  <w:style w:type="character" w:customStyle="1" w:styleId="CommentSubjectChar">
    <w:name w:val="Comment Subject Char"/>
    <w:link w:val="CommentSubject"/>
    <w:rsid w:val="00B733F8"/>
    <w:rPr>
      <w:rFonts w:ascii="Times New Roman" w:hAnsi="Times New Roman"/>
      <w:b/>
      <w:bCs/>
      <w:lang w:val="en-GB" w:eastAsia="en-US"/>
    </w:rPr>
  </w:style>
  <w:style w:type="paragraph" w:styleId="TOCHeading">
    <w:name w:val="TOC Heading"/>
    <w:basedOn w:val="Heading1"/>
    <w:next w:val="Normal"/>
    <w:uiPriority w:val="39"/>
    <w:unhideWhenUsed/>
    <w:qFormat/>
    <w:rsid w:val="00B733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733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B733F8"/>
    <w:rPr>
      <w:rFonts w:ascii="Times New Roman" w:hAnsi="Times New Roman"/>
      <w:lang w:val="en-GB" w:eastAsia="en-US"/>
    </w:rPr>
  </w:style>
  <w:style w:type="character" w:customStyle="1" w:styleId="Heading8Char">
    <w:name w:val="Heading 8 Char"/>
    <w:basedOn w:val="DefaultParagraphFont"/>
    <w:link w:val="Heading8"/>
    <w:rsid w:val="009215DD"/>
    <w:rPr>
      <w:rFonts w:ascii="Arial" w:hAnsi="Arial"/>
      <w:sz w:val="36"/>
      <w:lang w:val="en-GB" w:eastAsia="en-US"/>
    </w:rPr>
  </w:style>
  <w:style w:type="character" w:customStyle="1" w:styleId="Heading9Char">
    <w:name w:val="Heading 9 Char"/>
    <w:basedOn w:val="DefaultParagraphFont"/>
    <w:link w:val="Heading9"/>
    <w:rsid w:val="009215DD"/>
    <w:rPr>
      <w:rFonts w:ascii="Arial" w:hAnsi="Arial"/>
      <w:sz w:val="36"/>
      <w:lang w:val="en-GB" w:eastAsia="en-US"/>
    </w:rPr>
  </w:style>
  <w:style w:type="character" w:customStyle="1" w:styleId="B3Car">
    <w:name w:val="B3 Car"/>
    <w:link w:val="B3"/>
    <w:rsid w:val="009215D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621260">
      <w:bodyDiv w:val="1"/>
      <w:marLeft w:val="0"/>
      <w:marRight w:val="0"/>
      <w:marTop w:val="0"/>
      <w:marBottom w:val="0"/>
      <w:divBdr>
        <w:top w:val="none" w:sz="0" w:space="0" w:color="auto"/>
        <w:left w:val="none" w:sz="0" w:space="0" w:color="auto"/>
        <w:bottom w:val="none" w:sz="0" w:space="0" w:color="auto"/>
        <w:right w:val="none" w:sz="0" w:space="0" w:color="auto"/>
      </w:divBdr>
    </w:div>
    <w:div w:id="679966998">
      <w:bodyDiv w:val="1"/>
      <w:marLeft w:val="0"/>
      <w:marRight w:val="0"/>
      <w:marTop w:val="0"/>
      <w:marBottom w:val="0"/>
      <w:divBdr>
        <w:top w:val="none" w:sz="0" w:space="0" w:color="auto"/>
        <w:left w:val="none" w:sz="0" w:space="0" w:color="auto"/>
        <w:bottom w:val="none" w:sz="0" w:space="0" w:color="auto"/>
        <w:right w:val="none" w:sz="0" w:space="0" w:color="auto"/>
      </w:divBdr>
    </w:div>
    <w:div w:id="712459385">
      <w:bodyDiv w:val="1"/>
      <w:marLeft w:val="0"/>
      <w:marRight w:val="0"/>
      <w:marTop w:val="0"/>
      <w:marBottom w:val="0"/>
      <w:divBdr>
        <w:top w:val="none" w:sz="0" w:space="0" w:color="auto"/>
        <w:left w:val="none" w:sz="0" w:space="0" w:color="auto"/>
        <w:bottom w:val="none" w:sz="0" w:space="0" w:color="auto"/>
        <w:right w:val="none" w:sz="0" w:space="0" w:color="auto"/>
      </w:divBdr>
    </w:div>
    <w:div w:id="744843794">
      <w:bodyDiv w:val="1"/>
      <w:marLeft w:val="0"/>
      <w:marRight w:val="0"/>
      <w:marTop w:val="0"/>
      <w:marBottom w:val="0"/>
      <w:divBdr>
        <w:top w:val="none" w:sz="0" w:space="0" w:color="auto"/>
        <w:left w:val="none" w:sz="0" w:space="0" w:color="auto"/>
        <w:bottom w:val="none" w:sz="0" w:space="0" w:color="auto"/>
        <w:right w:val="none" w:sz="0" w:space="0" w:color="auto"/>
      </w:divBdr>
    </w:div>
    <w:div w:id="808060278">
      <w:bodyDiv w:val="1"/>
      <w:marLeft w:val="0"/>
      <w:marRight w:val="0"/>
      <w:marTop w:val="0"/>
      <w:marBottom w:val="0"/>
      <w:divBdr>
        <w:top w:val="none" w:sz="0" w:space="0" w:color="auto"/>
        <w:left w:val="none" w:sz="0" w:space="0" w:color="auto"/>
        <w:bottom w:val="none" w:sz="0" w:space="0" w:color="auto"/>
        <w:right w:val="none" w:sz="0" w:space="0" w:color="auto"/>
      </w:divBdr>
    </w:div>
    <w:div w:id="946621468">
      <w:bodyDiv w:val="1"/>
      <w:marLeft w:val="0"/>
      <w:marRight w:val="0"/>
      <w:marTop w:val="0"/>
      <w:marBottom w:val="0"/>
      <w:divBdr>
        <w:top w:val="none" w:sz="0" w:space="0" w:color="auto"/>
        <w:left w:val="none" w:sz="0" w:space="0" w:color="auto"/>
        <w:bottom w:val="none" w:sz="0" w:space="0" w:color="auto"/>
        <w:right w:val="none" w:sz="0" w:space="0" w:color="auto"/>
      </w:divBdr>
    </w:div>
    <w:div w:id="1173226287">
      <w:bodyDiv w:val="1"/>
      <w:marLeft w:val="0"/>
      <w:marRight w:val="0"/>
      <w:marTop w:val="0"/>
      <w:marBottom w:val="0"/>
      <w:divBdr>
        <w:top w:val="none" w:sz="0" w:space="0" w:color="auto"/>
        <w:left w:val="none" w:sz="0" w:space="0" w:color="auto"/>
        <w:bottom w:val="none" w:sz="0" w:space="0" w:color="auto"/>
        <w:right w:val="none" w:sz="0" w:space="0" w:color="auto"/>
      </w:divBdr>
    </w:div>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 w:id="1934624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3.xml><?xml version="1.0" encoding="utf-8"?>
<ds:datastoreItem xmlns:ds="http://schemas.openxmlformats.org/officeDocument/2006/customXml" ds:itemID="{1B3E1CEC-7A88-40DF-A672-45198ECD028F}">
  <ds:schemaRefs>
    <ds:schemaRef ds:uri="http://schemas.openxmlformats.org/officeDocument/2006/bibliography"/>
  </ds:schemaRefs>
</ds:datastoreItem>
</file>

<file path=customXml/itemProps4.xml><?xml version="1.0" encoding="utf-8"?>
<ds:datastoreItem xmlns:ds="http://schemas.openxmlformats.org/officeDocument/2006/customXml" ds:itemID="{C2180FBD-F6D1-4BEB-81A6-704733A7B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76</TotalTime>
  <Pages>15</Pages>
  <Words>6081</Words>
  <Characters>34663</Characters>
  <Application>Microsoft Office Word</Application>
  <DocSecurity>0</DocSecurity>
  <Lines>288</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6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326</cp:revision>
  <cp:lastPrinted>1900-01-01T08:00:00Z</cp:lastPrinted>
  <dcterms:created xsi:type="dcterms:W3CDTF">2020-10-07T14:34:00Z</dcterms:created>
  <dcterms:modified xsi:type="dcterms:W3CDTF">2021-08-24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